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797D491" w14:textId="77777777" w:rsidR="002D67FD" w:rsidRPr="002D67FD" w:rsidRDefault="002D67FD" w:rsidP="002D67FD">
      <w:pPr>
        <w:rPr>
          <w:rFonts w:hint="eastAsia"/>
        </w:rPr>
      </w:pPr>
      <w:r w:rsidRPr="002D67FD">
        <w:t>目录</w:t>
      </w:r>
    </w:p>
    <w:p w14:paraId="56C288DB" w14:textId="77777777" w:rsidR="002D67FD" w:rsidRPr="002D67FD" w:rsidRDefault="002D67FD" w:rsidP="002D67FD">
      <w:pPr>
        <w:rPr>
          <w:rFonts w:hint="eastAsia"/>
        </w:rPr>
      </w:pPr>
      <w:hyperlink r:id="rId7" w:anchor="%E5%BC%95%E8%A8%80" w:history="1">
        <w:r w:rsidRPr="002D67FD">
          <w:t>引言</w:t>
        </w:r>
      </w:hyperlink>
    </w:p>
    <w:p w14:paraId="00090CA9" w14:textId="77777777" w:rsidR="002D67FD" w:rsidRPr="002D67FD" w:rsidRDefault="002D67FD" w:rsidP="002D67FD">
      <w:pPr>
        <w:rPr>
          <w:rFonts w:hint="eastAsia"/>
        </w:rPr>
      </w:pPr>
      <w:hyperlink r:id="rId8" w:anchor="%E4%B8%80.%E9%9C%80%E6%B1%82%E8%AE%BE%E8%AE%A1%E8%AF%B4%E6%98%8E%E4%B9%A6" w:history="1">
        <w:r w:rsidRPr="002D67FD">
          <w:t>一.需求设计说明书</w:t>
        </w:r>
      </w:hyperlink>
    </w:p>
    <w:p w14:paraId="76374D5D" w14:textId="77777777" w:rsidR="002D67FD" w:rsidRPr="002D67FD" w:rsidRDefault="002D67FD" w:rsidP="002D67FD">
      <w:pPr>
        <w:rPr>
          <w:rFonts w:hint="eastAsia"/>
        </w:rPr>
      </w:pPr>
      <w:hyperlink r:id="rId9" w:anchor="1%EF%BC%8E%E9%9C%80%E6%B1%82%E5%88%86%E6%9E%90" w:history="1">
        <w:r w:rsidRPr="002D67FD">
          <w:t>1．需求分析</w:t>
        </w:r>
      </w:hyperlink>
    </w:p>
    <w:p w14:paraId="429FDBCD" w14:textId="77777777" w:rsidR="002D67FD" w:rsidRPr="002D67FD" w:rsidRDefault="002D67FD" w:rsidP="002D67FD">
      <w:pPr>
        <w:rPr>
          <w:rFonts w:hint="eastAsia"/>
        </w:rPr>
      </w:pPr>
      <w:hyperlink r:id="rId10" w:anchor="2.%E7%B3%BB%E7%BB%9F%E8%83%8C%E6%99%AF" w:history="1">
        <w:r w:rsidRPr="002D67FD">
          <w:t>2.系统背景</w:t>
        </w:r>
      </w:hyperlink>
    </w:p>
    <w:p w14:paraId="09C0280F" w14:textId="77777777" w:rsidR="002D67FD" w:rsidRPr="002D67FD" w:rsidRDefault="002D67FD" w:rsidP="002D67FD">
      <w:pPr>
        <w:rPr>
          <w:rFonts w:hint="eastAsia"/>
        </w:rPr>
      </w:pPr>
      <w:hyperlink r:id="rId11" w:anchor="3.%E7%B3%BB%E7%BB%9F%E7%9B%AE%E6%A0%87" w:history="1">
        <w:r w:rsidRPr="002D67FD">
          <w:t>3.系统目标</w:t>
        </w:r>
      </w:hyperlink>
    </w:p>
    <w:p w14:paraId="2BCD8019" w14:textId="77777777" w:rsidR="002D67FD" w:rsidRPr="002D67FD" w:rsidRDefault="002D67FD" w:rsidP="002D67FD">
      <w:pPr>
        <w:rPr>
          <w:rFonts w:hint="eastAsia"/>
        </w:rPr>
      </w:pPr>
      <w:hyperlink r:id="rId12" w:anchor="4.%E4%BA%BA%E5%91%98%E5%88%86%E9%85%8D" w:history="1">
        <w:r w:rsidRPr="002D67FD">
          <w:t>4.人员分配</w:t>
        </w:r>
      </w:hyperlink>
    </w:p>
    <w:p w14:paraId="05B7FEDA" w14:textId="77777777" w:rsidR="002D67FD" w:rsidRPr="002D67FD" w:rsidRDefault="002D67FD" w:rsidP="002D67FD">
      <w:pPr>
        <w:rPr>
          <w:rFonts w:hint="eastAsia"/>
        </w:rPr>
      </w:pPr>
      <w:hyperlink r:id="rId13" w:anchor="5.%E6%95%B0%E6%8D%AE%E6%B5%81%E7%A8%8B%E5%9B%BE%EF%BC%88DFD%EF%BC%89" w:history="1">
        <w:r w:rsidRPr="002D67FD">
          <w:t>5.数据流程图（DFD）</w:t>
        </w:r>
      </w:hyperlink>
    </w:p>
    <w:p w14:paraId="7EB89468" w14:textId="77777777" w:rsidR="002D67FD" w:rsidRPr="002D67FD" w:rsidRDefault="002D67FD" w:rsidP="002D67FD">
      <w:pPr>
        <w:rPr>
          <w:rFonts w:hint="eastAsia"/>
        </w:rPr>
      </w:pPr>
      <w:hyperlink r:id="rId14" w:anchor="%E4%BA%8C.%E6%A6%82%E5%BF%B5%E7%BB%93%E6%9E%84%E8%AE%BE%E8%AE%A1" w:history="1">
        <w:r w:rsidRPr="002D67FD">
          <w:t>二.概念结构设计</w:t>
        </w:r>
      </w:hyperlink>
    </w:p>
    <w:p w14:paraId="0A226839" w14:textId="77777777" w:rsidR="002D67FD" w:rsidRPr="002D67FD" w:rsidRDefault="002D67FD" w:rsidP="002D67FD">
      <w:pPr>
        <w:rPr>
          <w:rFonts w:hint="eastAsia"/>
        </w:rPr>
      </w:pPr>
      <w:hyperlink r:id="rId15" w:anchor="1.%E5%B1%80%E9%83%A8E-R%E5%9B%BE" w:history="1">
        <w:r w:rsidRPr="002D67FD">
          <w:t>1.局部E-R图</w:t>
        </w:r>
      </w:hyperlink>
    </w:p>
    <w:p w14:paraId="650511B8" w14:textId="77777777" w:rsidR="002D67FD" w:rsidRPr="002D67FD" w:rsidRDefault="002D67FD" w:rsidP="002D67FD">
      <w:pPr>
        <w:rPr>
          <w:rFonts w:hint="eastAsia"/>
        </w:rPr>
      </w:pPr>
      <w:hyperlink r:id="rId16" w:anchor="%EF%BC%881%EF%BC%89%E4%BE%9B%E5%BA%94%E5%95%86" w:history="1">
        <w:r w:rsidRPr="002D67FD">
          <w:t>（1）供应商</w:t>
        </w:r>
      </w:hyperlink>
    </w:p>
    <w:p w14:paraId="0E85B6D5" w14:textId="77777777" w:rsidR="002D67FD" w:rsidRPr="002D67FD" w:rsidRDefault="002D67FD" w:rsidP="002D67FD">
      <w:pPr>
        <w:rPr>
          <w:rFonts w:hint="eastAsia"/>
        </w:rPr>
      </w:pPr>
      <w:hyperlink r:id="rId17" w:anchor="%EF%BC%882%EF%BC%89%E8%B4%A7%E7%89%A9" w:history="1">
        <w:r w:rsidRPr="002D67FD">
          <w:t>（2）货物</w:t>
        </w:r>
      </w:hyperlink>
    </w:p>
    <w:p w14:paraId="3AC3CDF0" w14:textId="77777777" w:rsidR="002D67FD" w:rsidRPr="002D67FD" w:rsidRDefault="002D67FD" w:rsidP="002D67FD">
      <w:pPr>
        <w:rPr>
          <w:rFonts w:hint="eastAsia"/>
        </w:rPr>
      </w:pPr>
      <w:hyperlink r:id="rId18" w:anchor="%EF%BC%883%EF%BC%89%E5%AE%A2%E6%88%B7" w:history="1">
        <w:r w:rsidRPr="002D67FD">
          <w:t>（3）客户</w:t>
        </w:r>
      </w:hyperlink>
    </w:p>
    <w:p w14:paraId="04C051C0" w14:textId="77777777" w:rsidR="002D67FD" w:rsidRPr="002D67FD" w:rsidRDefault="002D67FD" w:rsidP="002D67FD">
      <w:pPr>
        <w:rPr>
          <w:rFonts w:hint="eastAsia"/>
        </w:rPr>
      </w:pPr>
      <w:hyperlink r:id="rId19" w:anchor="%EF%BC%884%EF%BC%89%E4%BB%93%E5%BA%93" w:history="1">
        <w:r w:rsidRPr="002D67FD">
          <w:t>（4）仓库</w:t>
        </w:r>
      </w:hyperlink>
    </w:p>
    <w:p w14:paraId="610CD2E4" w14:textId="77777777" w:rsidR="002D67FD" w:rsidRPr="002D67FD" w:rsidRDefault="002D67FD" w:rsidP="002D67FD">
      <w:pPr>
        <w:rPr>
          <w:rFonts w:hint="eastAsia"/>
        </w:rPr>
      </w:pPr>
      <w:hyperlink r:id="rId20" w:anchor="%EF%BC%885%EF%BC%89%E7%AE%A1%E7%90%86%E5%91%98" w:history="1">
        <w:r w:rsidRPr="002D67FD">
          <w:t>（5）管理员</w:t>
        </w:r>
      </w:hyperlink>
    </w:p>
    <w:p w14:paraId="4403721C" w14:textId="77777777" w:rsidR="002D67FD" w:rsidRPr="002D67FD" w:rsidRDefault="002D67FD" w:rsidP="002D67FD">
      <w:pPr>
        <w:rPr>
          <w:rFonts w:hint="eastAsia"/>
        </w:rPr>
      </w:pPr>
      <w:hyperlink r:id="rId21" w:anchor="2.%E5%85%A8%E5%B1%80E-R%E5%9B%BE" w:history="1">
        <w:r w:rsidRPr="002D67FD">
          <w:t>2.全局E-R图</w:t>
        </w:r>
      </w:hyperlink>
    </w:p>
    <w:p w14:paraId="533D6A9F" w14:textId="77777777" w:rsidR="002D67FD" w:rsidRPr="002D67FD" w:rsidRDefault="002D67FD" w:rsidP="002D67FD">
      <w:pPr>
        <w:rPr>
          <w:rFonts w:hint="eastAsia"/>
        </w:rPr>
      </w:pPr>
      <w:hyperlink r:id="rId22" w:anchor="3.%E9%80%BB%E8%BE%91%E7%BB%93%E6%9E%84%E8%AE%BE%E8%AE%A1" w:history="1">
        <w:r w:rsidRPr="002D67FD">
          <w:t>3.逻辑结构设计</w:t>
        </w:r>
      </w:hyperlink>
    </w:p>
    <w:p w14:paraId="7630366B" w14:textId="77777777" w:rsidR="002D67FD" w:rsidRPr="002D67FD" w:rsidRDefault="002D67FD" w:rsidP="002D67FD">
      <w:pPr>
        <w:rPr>
          <w:rFonts w:hint="eastAsia"/>
        </w:rPr>
      </w:pPr>
      <w:hyperlink r:id="rId23" w:anchor="4.%E7%89%A9%E7%90%86%E7%BB%93%E6%9E%84%E8%AE%BE%E8%AE%A1" w:history="1">
        <w:r w:rsidRPr="002D67FD">
          <w:t>4.物理结构设计</w:t>
        </w:r>
      </w:hyperlink>
    </w:p>
    <w:p w14:paraId="32A48CDA" w14:textId="77777777" w:rsidR="002D67FD" w:rsidRPr="002D67FD" w:rsidRDefault="002D67FD" w:rsidP="002D67FD">
      <w:pPr>
        <w:rPr>
          <w:rFonts w:hint="eastAsia"/>
        </w:rPr>
      </w:pPr>
      <w:hyperlink r:id="rId24" w:anchor="%E8%A1%A8%E7%BB%93%E6%9E%84" w:history="1">
        <w:r w:rsidRPr="002D67FD">
          <w:t>表结构</w:t>
        </w:r>
      </w:hyperlink>
    </w:p>
    <w:p w14:paraId="6DBC42E9" w14:textId="77777777" w:rsidR="002D67FD" w:rsidRPr="002D67FD" w:rsidRDefault="002D67FD" w:rsidP="002D67FD">
      <w:pPr>
        <w:rPr>
          <w:rFonts w:hint="eastAsia"/>
        </w:rPr>
      </w:pPr>
      <w:hyperlink r:id="rId25" w:anchor="%E6%95%B0%E6%8D%AE%E6%A8%A1%E5%9E%8B" w:history="1">
        <w:r w:rsidRPr="002D67FD">
          <w:t>数据模型</w:t>
        </w:r>
      </w:hyperlink>
    </w:p>
    <w:p w14:paraId="6A5FDBEE" w14:textId="77777777" w:rsidR="002D67FD" w:rsidRPr="002D67FD" w:rsidRDefault="002D67FD" w:rsidP="002D67FD">
      <w:pPr>
        <w:rPr>
          <w:rFonts w:hint="eastAsia"/>
        </w:rPr>
      </w:pPr>
      <w:hyperlink r:id="rId26" w:anchor="%E4%B8%89.%E6%95%B0%E6%8D%AE%E5%BA%93" w:history="1">
        <w:r w:rsidRPr="002D67FD">
          <w:t>三.数据库</w:t>
        </w:r>
      </w:hyperlink>
    </w:p>
    <w:p w14:paraId="7A8519E4" w14:textId="77777777" w:rsidR="002D67FD" w:rsidRPr="002D67FD" w:rsidRDefault="002D67FD" w:rsidP="002D67FD">
      <w:pPr>
        <w:rPr>
          <w:rFonts w:hint="eastAsia"/>
        </w:rPr>
      </w:pPr>
      <w:hyperlink r:id="rId27" w:anchor="1.%E6%95%B0%E6%8D%AE%E5%BA%93%E7%9A%84%E5%AE%9E%E6%96%BD" w:history="1">
        <w:r w:rsidRPr="002D67FD">
          <w:t>1.数据库的实施</w:t>
        </w:r>
      </w:hyperlink>
    </w:p>
    <w:p w14:paraId="5F3F3743" w14:textId="77777777" w:rsidR="002D67FD" w:rsidRPr="002D67FD" w:rsidRDefault="002D67FD" w:rsidP="002D67FD">
      <w:pPr>
        <w:rPr>
          <w:rFonts w:hint="eastAsia"/>
        </w:rPr>
      </w:pPr>
      <w:hyperlink r:id="rId28" w:anchor="%EF%BC%881%EF%BC%89%E5%88%9B%E5%BB%BA%E6%95%B0%E6%8D%AE%E5%BA%93" w:history="1">
        <w:r w:rsidRPr="002D67FD">
          <w:t>（1）创建数据库</w:t>
        </w:r>
      </w:hyperlink>
    </w:p>
    <w:p w14:paraId="1737F3DD" w14:textId="77777777" w:rsidR="002D67FD" w:rsidRPr="002D67FD" w:rsidRDefault="002D67FD" w:rsidP="002D67FD">
      <w:pPr>
        <w:rPr>
          <w:rFonts w:hint="eastAsia"/>
        </w:rPr>
      </w:pPr>
      <w:hyperlink r:id="rId29" w:anchor="%EF%BC%882%EF%BC%89%E5%88%9B%E5%BB%BA%E8%A1%A8" w:history="1">
        <w:r w:rsidRPr="002D67FD">
          <w:t>（2）创建表</w:t>
        </w:r>
      </w:hyperlink>
    </w:p>
    <w:p w14:paraId="589315B0" w14:textId="77777777" w:rsidR="002D67FD" w:rsidRPr="002D67FD" w:rsidRDefault="002D67FD" w:rsidP="002D67FD">
      <w:pPr>
        <w:rPr>
          <w:rFonts w:hint="eastAsia"/>
        </w:rPr>
      </w:pPr>
      <w:hyperlink r:id="rId30" w:anchor="2.%E6%95%B0%E6%8D%AE%E5%88%9D%E5%A7%8B%E5%8C%96" w:history="1">
        <w:r w:rsidRPr="002D67FD">
          <w:t>2.数据初始化</w:t>
        </w:r>
      </w:hyperlink>
    </w:p>
    <w:p w14:paraId="1DB3E7D1" w14:textId="77777777" w:rsidR="002D67FD" w:rsidRPr="002D67FD" w:rsidRDefault="002D67FD" w:rsidP="002D67FD">
      <w:pPr>
        <w:rPr>
          <w:rFonts w:hint="eastAsia"/>
        </w:rPr>
      </w:pPr>
      <w:hyperlink r:id="rId31" w:anchor="%E4%BE%9B%E5%BA%94%E5%95%86" w:history="1">
        <w:r w:rsidRPr="002D67FD">
          <w:t>供应商</w:t>
        </w:r>
      </w:hyperlink>
    </w:p>
    <w:p w14:paraId="19D0FF77" w14:textId="77777777" w:rsidR="002D67FD" w:rsidRPr="002D67FD" w:rsidRDefault="002D67FD" w:rsidP="002D67FD">
      <w:pPr>
        <w:rPr>
          <w:rFonts w:hint="eastAsia"/>
        </w:rPr>
      </w:pPr>
      <w:hyperlink r:id="rId32" w:anchor="%E8%B4%A7%E7%89%A9" w:history="1">
        <w:r w:rsidRPr="002D67FD">
          <w:t>货物</w:t>
        </w:r>
      </w:hyperlink>
    </w:p>
    <w:p w14:paraId="01E53719" w14:textId="77777777" w:rsidR="002D67FD" w:rsidRPr="002D67FD" w:rsidRDefault="002D67FD" w:rsidP="002D67FD">
      <w:pPr>
        <w:rPr>
          <w:rFonts w:hint="eastAsia"/>
        </w:rPr>
      </w:pPr>
      <w:hyperlink r:id="rId33" w:anchor="%E5%AE%A2%E6%88%B7" w:history="1">
        <w:r w:rsidRPr="002D67FD">
          <w:t>客户</w:t>
        </w:r>
      </w:hyperlink>
    </w:p>
    <w:p w14:paraId="517F7CC4" w14:textId="77777777" w:rsidR="002D67FD" w:rsidRPr="002D67FD" w:rsidRDefault="002D67FD" w:rsidP="002D67FD">
      <w:pPr>
        <w:rPr>
          <w:rFonts w:hint="eastAsia"/>
        </w:rPr>
      </w:pPr>
      <w:hyperlink r:id="rId34" w:anchor="%E4%BB%93%E5%BA%93" w:history="1">
        <w:r w:rsidRPr="002D67FD">
          <w:t>仓库</w:t>
        </w:r>
      </w:hyperlink>
    </w:p>
    <w:p w14:paraId="22E25E5F" w14:textId="77777777" w:rsidR="002D67FD" w:rsidRPr="002D67FD" w:rsidRDefault="002D67FD" w:rsidP="002D67FD">
      <w:pPr>
        <w:rPr>
          <w:rFonts w:hint="eastAsia"/>
        </w:rPr>
      </w:pPr>
      <w:hyperlink r:id="rId35" w:anchor="%E7%AE%A1%E7%90%86%E5%91%98" w:history="1">
        <w:r w:rsidRPr="002D67FD">
          <w:t>管理员</w:t>
        </w:r>
      </w:hyperlink>
    </w:p>
    <w:p w14:paraId="614B33F5" w14:textId="77777777" w:rsidR="002D67FD" w:rsidRPr="002D67FD" w:rsidRDefault="002D67FD" w:rsidP="002D67FD">
      <w:pPr>
        <w:rPr>
          <w:rFonts w:hint="eastAsia"/>
        </w:rPr>
      </w:pPr>
      <w:hyperlink r:id="rId36" w:anchor="%E5%85%A5%E5%BA%93" w:history="1">
        <w:r w:rsidRPr="002D67FD">
          <w:t>入库</w:t>
        </w:r>
      </w:hyperlink>
    </w:p>
    <w:p w14:paraId="1D1528DB" w14:textId="77777777" w:rsidR="002D67FD" w:rsidRPr="002D67FD" w:rsidRDefault="002D67FD" w:rsidP="002D67FD">
      <w:pPr>
        <w:rPr>
          <w:rFonts w:hint="eastAsia"/>
        </w:rPr>
      </w:pPr>
      <w:hyperlink r:id="rId37" w:anchor="%E5%87%BA%E5%BA%93" w:history="1">
        <w:r w:rsidRPr="002D67FD">
          <w:t>出库</w:t>
        </w:r>
      </w:hyperlink>
    </w:p>
    <w:p w14:paraId="4FCD0DC8" w14:textId="77777777" w:rsidR="002D67FD" w:rsidRPr="002D67FD" w:rsidRDefault="002D67FD" w:rsidP="002D67FD">
      <w:pPr>
        <w:rPr>
          <w:rFonts w:hint="eastAsia"/>
        </w:rPr>
      </w:pPr>
      <w:hyperlink r:id="rId38" w:anchor="3.%E5%8F%AF%E8%A1%8C%E6%80%A7%E5%88%86%E6%9E%90" w:history="1">
        <w:r w:rsidRPr="002D67FD">
          <w:t>3.可行性分析</w:t>
        </w:r>
      </w:hyperlink>
    </w:p>
    <w:p w14:paraId="0896A2A7" w14:textId="77777777" w:rsidR="002D67FD" w:rsidRPr="002D67FD" w:rsidRDefault="002D67FD" w:rsidP="002D67FD">
      <w:pPr>
        <w:rPr>
          <w:rFonts w:hint="eastAsia"/>
        </w:rPr>
      </w:pPr>
      <w:hyperlink r:id="rId39" w:anchor="%EF%BC%881%EF%BC%89%E6%8A%80%E6%9C%AF%E5%8F%AF%E8%A1%8C%E6%80%A7%EF%BC%9A" w:history="1">
        <w:r w:rsidRPr="002D67FD">
          <w:t>（1）技术可行性：</w:t>
        </w:r>
      </w:hyperlink>
    </w:p>
    <w:p w14:paraId="15EA90DA" w14:textId="77777777" w:rsidR="002D67FD" w:rsidRPr="002D67FD" w:rsidRDefault="002D67FD" w:rsidP="002D67FD">
      <w:pPr>
        <w:rPr>
          <w:rFonts w:hint="eastAsia"/>
        </w:rPr>
      </w:pPr>
      <w:hyperlink r:id="rId40" w:anchor="%EF%BC%882%EF%BC%89%E7%BB%8F%E6%B5%8E%E5%8F%AF%E8%A1%8C%E6%80%A7%EF%BC%9A" w:history="1">
        <w:r w:rsidRPr="002D67FD">
          <w:t>（2）经济可行性：</w:t>
        </w:r>
      </w:hyperlink>
    </w:p>
    <w:p w14:paraId="62C3A6CD" w14:textId="77777777" w:rsidR="002D67FD" w:rsidRPr="002D67FD" w:rsidRDefault="002D67FD" w:rsidP="002D67FD">
      <w:pPr>
        <w:rPr>
          <w:rFonts w:hint="eastAsia"/>
        </w:rPr>
      </w:pPr>
      <w:hyperlink r:id="rId41" w:anchor="%EF%BC%883%EF%BC%89%E8%BF%90%E8%A1%8C%E5%8F%AF%E8%A1%8C%E6%80%A7%EF%BC%9A" w:history="1">
        <w:r w:rsidRPr="002D67FD">
          <w:t>（3）运行可行性：</w:t>
        </w:r>
      </w:hyperlink>
    </w:p>
    <w:p w14:paraId="06E2FBBD" w14:textId="77777777" w:rsidR="002D67FD" w:rsidRPr="002D67FD" w:rsidRDefault="002D67FD" w:rsidP="002D67FD">
      <w:pPr>
        <w:rPr>
          <w:rFonts w:hint="eastAsia"/>
        </w:rPr>
      </w:pPr>
      <w:hyperlink r:id="rId42" w:anchor="%C2%A04.%E7%B3%BB%E7%BB%9F%E5%8A%9F%E8%83%BD%E6%8F%8F%E8%BF%B0" w:history="1">
        <w:r w:rsidRPr="002D67FD">
          <w:t> 4.系统功能描述</w:t>
        </w:r>
      </w:hyperlink>
    </w:p>
    <w:p w14:paraId="4CE03F67" w14:textId="77777777" w:rsidR="002D67FD" w:rsidRPr="002D67FD" w:rsidRDefault="002D67FD" w:rsidP="002D67FD">
      <w:pPr>
        <w:rPr>
          <w:rFonts w:hint="eastAsia"/>
        </w:rPr>
      </w:pPr>
      <w:hyperlink r:id="rId43" w:anchor="5.%E6%95%B0%E6%8D%AE%E5%BA%93%E5%AE%9E%E6%96%BD%E4%B8%8E%E7%BB%B4%E6%8A%A4" w:history="1">
        <w:r w:rsidRPr="002D67FD">
          <w:t>5.数据库实施与维护</w:t>
        </w:r>
      </w:hyperlink>
    </w:p>
    <w:p w14:paraId="51ED1FAB" w14:textId="77777777" w:rsidR="002D67FD" w:rsidRPr="002D67FD" w:rsidRDefault="002D67FD" w:rsidP="002D67FD">
      <w:pPr>
        <w:rPr>
          <w:rFonts w:hint="eastAsia"/>
        </w:rPr>
      </w:pPr>
      <w:hyperlink r:id="rId44" w:anchor="%C2%A0%EF%BC%881%EF%BC%89%E4%BB%93%E5%BA%93%E7%AE%A1%E7%90%86" w:history="1">
        <w:r w:rsidRPr="002D67FD">
          <w:t> （1）仓库管理</w:t>
        </w:r>
      </w:hyperlink>
    </w:p>
    <w:p w14:paraId="10E4C761" w14:textId="77777777" w:rsidR="002D67FD" w:rsidRPr="002D67FD" w:rsidRDefault="002D67FD" w:rsidP="002D67FD">
      <w:pPr>
        <w:rPr>
          <w:rFonts w:hint="eastAsia"/>
        </w:rPr>
      </w:pPr>
      <w:hyperlink r:id="rId45" w:anchor="%C2%A0%C2%A0%EF%BC%882%EF%BC%89%E5%85%A5%E5%BA%93%E7%AE%A1%E7%90%86" w:history="1">
        <w:r w:rsidRPr="002D67FD">
          <w:t>  （2）入库管理</w:t>
        </w:r>
      </w:hyperlink>
    </w:p>
    <w:p w14:paraId="33C18910" w14:textId="77777777" w:rsidR="002D67FD" w:rsidRPr="002D67FD" w:rsidRDefault="002D67FD" w:rsidP="002D67FD">
      <w:pPr>
        <w:rPr>
          <w:rFonts w:hint="eastAsia"/>
        </w:rPr>
      </w:pPr>
      <w:hyperlink r:id="rId46" w:anchor="%C2%A0%EF%BC%883%EF%BC%89%E5%87%BA%E5%BA%93%E7%AE%A1%E7%90%86" w:history="1">
        <w:r w:rsidRPr="002D67FD">
          <w:t> （3）出库管理</w:t>
        </w:r>
      </w:hyperlink>
    </w:p>
    <w:p w14:paraId="22B406D4" w14:textId="08ADF9AA" w:rsidR="002D67FD" w:rsidRDefault="002D67FD" w:rsidP="002D67FD">
      <w:pPr>
        <w:rPr>
          <w:rFonts w:hint="eastAsia"/>
        </w:rPr>
      </w:pPr>
      <w:hyperlink r:id="rId47" w:anchor="%E5%9B%9B%E3%80%81%E8%AF%BE%E7%A8%8B%E8%AE%BE%E8%AE%A1%E5%BF%83%E5%BE%97%E4%BD%93%E4%BC%9A" w:history="1">
        <w:r w:rsidRPr="002D67FD">
          <w:t>四、课程设计心得体会</w:t>
        </w:r>
      </w:hyperlink>
    </w:p>
    <w:p w14:paraId="154FA442" w14:textId="77777777" w:rsidR="002D67FD" w:rsidRDefault="002D67FD">
      <w:pPr>
        <w:widowControl/>
        <w:jc w:val="left"/>
        <w:rPr>
          <w:rFonts w:hint="eastAsia"/>
        </w:rPr>
      </w:pPr>
      <w:r>
        <w:br w:type="page"/>
      </w:r>
    </w:p>
    <w:p w14:paraId="3F85BCEF" w14:textId="77777777" w:rsidR="002D67FD" w:rsidRPr="002D67FD" w:rsidRDefault="002D67FD" w:rsidP="002D67FD">
      <w:pPr>
        <w:rPr>
          <w:rFonts w:hint="eastAsia"/>
        </w:rPr>
      </w:pPr>
    </w:p>
    <w:p w14:paraId="6F76A896" w14:textId="77777777" w:rsidR="002D67FD" w:rsidRPr="002D67FD" w:rsidRDefault="00000000" w:rsidP="002D67FD">
      <w:pPr>
        <w:rPr>
          <w:rFonts w:hint="eastAsia"/>
        </w:rPr>
      </w:pPr>
      <w:r>
        <w:pict w14:anchorId="703A55BA">
          <v:rect id="_x0000_i1025" style="width:0;height:1.5pt" o:hralign="center" o:hrstd="t" o:hr="t" fillcolor="#a0a0a0" stroked="f"/>
        </w:pict>
      </w:r>
    </w:p>
    <w:p w14:paraId="362E7DD3" w14:textId="77777777" w:rsidR="002D67FD" w:rsidRPr="002D67FD" w:rsidRDefault="002D67FD" w:rsidP="00F76ECF">
      <w:pPr>
        <w:pStyle w:val="2"/>
        <w:rPr>
          <w:rFonts w:hint="eastAsia"/>
        </w:rPr>
      </w:pPr>
      <w:r w:rsidRPr="002D67FD">
        <w:rPr>
          <w:rFonts w:hint="eastAsia"/>
        </w:rPr>
        <w:t>引言</w:t>
      </w:r>
    </w:p>
    <w:p w14:paraId="6D4761E8" w14:textId="77777777" w:rsidR="00F76ECF" w:rsidRPr="00F76ECF" w:rsidRDefault="00F76ECF" w:rsidP="00F76ECF">
      <w:pPr>
        <w:ind w:firstLineChars="200" w:firstLine="420"/>
      </w:pPr>
      <w:r w:rsidRPr="00F76ECF">
        <w:t>随着高校信息化的不断推进，学籍管理工作已成为高校管理的核心内容之一。传统的学籍管理模式往往依赖于手工记录或分散的软件系统，导致信息难以集中管理、查询效率低下、数据易出错且维护成本高。为了解决这些问题，构建一个基于SQL Server的高校学籍管理系统显得尤为重要。本系统旨在实现高校学籍信息的全面管理，包括学生基本信息、课程信息、成绩信息、奖惩信息等模块化功能，提升高校学籍管理工作的效率与准确性。</w:t>
      </w:r>
    </w:p>
    <w:p w14:paraId="26077F7D" w14:textId="77777777" w:rsidR="00F76ECF" w:rsidRPr="00F76ECF" w:rsidRDefault="00F76ECF" w:rsidP="002D67FD">
      <w:pPr>
        <w:rPr>
          <w:rFonts w:hint="eastAsia"/>
        </w:rPr>
      </w:pPr>
    </w:p>
    <w:p w14:paraId="49E49170" w14:textId="77777777" w:rsidR="002D67FD" w:rsidRPr="002D67FD" w:rsidRDefault="002D67FD" w:rsidP="006125C5">
      <w:pPr>
        <w:pStyle w:val="2"/>
        <w:rPr>
          <w:rFonts w:hint="eastAsia"/>
        </w:rPr>
      </w:pPr>
      <w:r w:rsidRPr="002D67FD">
        <w:rPr>
          <w:rFonts w:hint="eastAsia"/>
        </w:rPr>
        <w:t>一.需求设计说明书</w:t>
      </w:r>
    </w:p>
    <w:p w14:paraId="1E283272" w14:textId="77777777" w:rsidR="00CB2DCB" w:rsidRDefault="002D67FD" w:rsidP="00CB2DCB">
      <w:r w:rsidRPr="002D67FD">
        <w:rPr>
          <w:rFonts w:hint="eastAsia"/>
        </w:rPr>
        <w:t>1．需求分析</w:t>
      </w:r>
      <w:bookmarkStart w:id="0" w:name="_Toc189121007"/>
      <w:bookmarkEnd w:id="0"/>
    </w:p>
    <w:p w14:paraId="0DB46F9F" w14:textId="77777777" w:rsidR="005F434E" w:rsidRPr="005F434E" w:rsidRDefault="005F434E" w:rsidP="005F434E">
      <w:pPr>
        <w:rPr>
          <w:b/>
          <w:bCs/>
        </w:rPr>
      </w:pPr>
      <w:r w:rsidRPr="005F434E">
        <w:rPr>
          <w:b/>
          <w:bCs/>
        </w:rPr>
        <w:t>需求分析</w:t>
      </w:r>
    </w:p>
    <w:p w14:paraId="5E2AE699" w14:textId="77777777" w:rsidR="005F434E" w:rsidRPr="005F434E" w:rsidRDefault="005F434E" w:rsidP="005F434E">
      <w:pPr>
        <w:rPr>
          <w:b/>
          <w:bCs/>
        </w:rPr>
      </w:pPr>
      <w:r w:rsidRPr="005F434E">
        <w:rPr>
          <w:b/>
          <w:bCs/>
        </w:rPr>
        <w:t>功能需求</w:t>
      </w:r>
    </w:p>
    <w:p w14:paraId="2EDD727F" w14:textId="77777777" w:rsidR="005F434E" w:rsidRPr="005F434E" w:rsidRDefault="005F434E" w:rsidP="005F434E">
      <w:pPr>
        <w:numPr>
          <w:ilvl w:val="0"/>
          <w:numId w:val="1"/>
        </w:numPr>
      </w:pPr>
      <w:r w:rsidRPr="005F434E">
        <w:rPr>
          <w:b/>
          <w:bCs/>
        </w:rPr>
        <w:t>学生基本信息管理</w:t>
      </w:r>
    </w:p>
    <w:p w14:paraId="007E2FBB" w14:textId="77777777" w:rsidR="005F434E" w:rsidRPr="005F434E" w:rsidRDefault="005F434E" w:rsidP="005F434E">
      <w:pPr>
        <w:numPr>
          <w:ilvl w:val="1"/>
          <w:numId w:val="1"/>
        </w:numPr>
      </w:pPr>
      <w:r w:rsidRPr="005F434E">
        <w:t>实现学生个人基本信息的录入、修改、删除及查询功能。</w:t>
      </w:r>
    </w:p>
    <w:p w14:paraId="03F9D841" w14:textId="77777777" w:rsidR="005F434E" w:rsidRPr="005F434E" w:rsidRDefault="005F434E" w:rsidP="005F434E">
      <w:pPr>
        <w:numPr>
          <w:ilvl w:val="1"/>
          <w:numId w:val="1"/>
        </w:numPr>
      </w:pPr>
      <w:r w:rsidRPr="005F434E">
        <w:t>管理学生的班级、院系和专业信息。</w:t>
      </w:r>
    </w:p>
    <w:p w14:paraId="22E9D563" w14:textId="77777777" w:rsidR="005F434E" w:rsidRPr="005F434E" w:rsidRDefault="005F434E" w:rsidP="005F434E">
      <w:pPr>
        <w:numPr>
          <w:ilvl w:val="0"/>
          <w:numId w:val="1"/>
        </w:numPr>
      </w:pPr>
      <w:r w:rsidRPr="005F434E">
        <w:rPr>
          <w:b/>
          <w:bCs/>
        </w:rPr>
        <w:t>课程与成绩管理</w:t>
      </w:r>
    </w:p>
    <w:p w14:paraId="7FABF689" w14:textId="77777777" w:rsidR="005F434E" w:rsidRPr="005F434E" w:rsidRDefault="005F434E" w:rsidP="005F434E">
      <w:pPr>
        <w:numPr>
          <w:ilvl w:val="1"/>
          <w:numId w:val="1"/>
        </w:numPr>
      </w:pPr>
      <w:r w:rsidRPr="005F434E">
        <w:t>实现课程信息的录入、修改及查询功能。</w:t>
      </w:r>
    </w:p>
    <w:p w14:paraId="031DCFD6" w14:textId="77777777" w:rsidR="005F434E" w:rsidRPr="005F434E" w:rsidRDefault="005F434E" w:rsidP="005F434E">
      <w:pPr>
        <w:numPr>
          <w:ilvl w:val="1"/>
          <w:numId w:val="1"/>
        </w:numPr>
      </w:pPr>
      <w:r w:rsidRPr="005F434E">
        <w:t>管理学生的成绩信息，包括课程成绩的录入、修改及查询。</w:t>
      </w:r>
    </w:p>
    <w:p w14:paraId="29BAE962" w14:textId="77777777" w:rsidR="005F434E" w:rsidRPr="005F434E" w:rsidRDefault="005F434E" w:rsidP="005F434E">
      <w:pPr>
        <w:numPr>
          <w:ilvl w:val="0"/>
          <w:numId w:val="1"/>
        </w:numPr>
      </w:pPr>
      <w:r w:rsidRPr="005F434E">
        <w:rPr>
          <w:b/>
          <w:bCs/>
        </w:rPr>
        <w:t>奖惩信息管理</w:t>
      </w:r>
    </w:p>
    <w:p w14:paraId="029827A1" w14:textId="77777777" w:rsidR="005F434E" w:rsidRPr="005F434E" w:rsidRDefault="005F434E" w:rsidP="005F434E">
      <w:pPr>
        <w:numPr>
          <w:ilvl w:val="1"/>
          <w:numId w:val="1"/>
        </w:numPr>
      </w:pPr>
      <w:r w:rsidRPr="005F434E">
        <w:t>实现学生奖惩记录的管理功能，包括奖惩信息的新增、修改、删除及查询。</w:t>
      </w:r>
    </w:p>
    <w:p w14:paraId="2234F97F" w14:textId="77777777" w:rsidR="005F434E" w:rsidRPr="005F434E" w:rsidRDefault="005F434E" w:rsidP="005F434E">
      <w:pPr>
        <w:numPr>
          <w:ilvl w:val="0"/>
          <w:numId w:val="1"/>
        </w:numPr>
      </w:pPr>
      <w:r w:rsidRPr="005F434E">
        <w:rPr>
          <w:b/>
          <w:bCs/>
        </w:rPr>
        <w:t>数据完整性与约束</w:t>
      </w:r>
    </w:p>
    <w:p w14:paraId="655444D8" w14:textId="77777777" w:rsidR="005F434E" w:rsidRPr="005F434E" w:rsidRDefault="005F434E" w:rsidP="005F434E">
      <w:pPr>
        <w:numPr>
          <w:ilvl w:val="1"/>
          <w:numId w:val="1"/>
        </w:numPr>
      </w:pPr>
      <w:r w:rsidRPr="005F434E">
        <w:t>创建规则用于限制性别字段只能输入“男”或“女”。</w:t>
      </w:r>
    </w:p>
    <w:p w14:paraId="6CE1FCCA" w14:textId="77777777" w:rsidR="005F434E" w:rsidRPr="005F434E" w:rsidRDefault="005F434E" w:rsidP="005F434E">
      <w:pPr>
        <w:numPr>
          <w:ilvl w:val="1"/>
          <w:numId w:val="1"/>
        </w:numPr>
      </w:pPr>
      <w:r w:rsidRPr="005F434E">
        <w:t>确保数据库中各表数据的参照完整性约束。</w:t>
      </w:r>
    </w:p>
    <w:p w14:paraId="34ABC7EC" w14:textId="77777777" w:rsidR="005F434E" w:rsidRPr="005F434E" w:rsidRDefault="005F434E" w:rsidP="005F434E">
      <w:pPr>
        <w:numPr>
          <w:ilvl w:val="0"/>
          <w:numId w:val="1"/>
        </w:numPr>
      </w:pPr>
      <w:r w:rsidRPr="005F434E">
        <w:rPr>
          <w:b/>
          <w:bCs/>
        </w:rPr>
        <w:t>数据查询功能</w:t>
      </w:r>
    </w:p>
    <w:p w14:paraId="3D2169FF" w14:textId="77777777" w:rsidR="005F434E" w:rsidRPr="005F434E" w:rsidRDefault="005F434E" w:rsidP="005F434E">
      <w:pPr>
        <w:numPr>
          <w:ilvl w:val="1"/>
          <w:numId w:val="1"/>
        </w:numPr>
      </w:pPr>
      <w:r w:rsidRPr="005F434E">
        <w:t>创建视图，用于查询每个学生的学号、姓名、班级、专业及院系信息。</w:t>
      </w:r>
    </w:p>
    <w:p w14:paraId="45EC3D7E" w14:textId="77777777" w:rsidR="005F434E" w:rsidRPr="005F434E" w:rsidRDefault="005F434E" w:rsidP="005F434E">
      <w:pPr>
        <w:rPr>
          <w:b/>
          <w:bCs/>
        </w:rPr>
      </w:pPr>
      <w:r w:rsidRPr="005F434E">
        <w:rPr>
          <w:b/>
          <w:bCs/>
        </w:rPr>
        <w:t>非功能需求</w:t>
      </w:r>
    </w:p>
    <w:p w14:paraId="12FFED28" w14:textId="77777777" w:rsidR="005F434E" w:rsidRPr="005F434E" w:rsidRDefault="005F434E" w:rsidP="005F434E">
      <w:pPr>
        <w:numPr>
          <w:ilvl w:val="0"/>
          <w:numId w:val="2"/>
        </w:numPr>
      </w:pPr>
      <w:r w:rsidRPr="005F434E">
        <w:rPr>
          <w:b/>
          <w:bCs/>
        </w:rPr>
        <w:t>系统性能</w:t>
      </w:r>
    </w:p>
    <w:p w14:paraId="7F39DDF6" w14:textId="77777777" w:rsidR="005F434E" w:rsidRPr="005F434E" w:rsidRDefault="005F434E" w:rsidP="005F434E">
      <w:pPr>
        <w:numPr>
          <w:ilvl w:val="1"/>
          <w:numId w:val="2"/>
        </w:numPr>
      </w:pPr>
      <w:r w:rsidRPr="005F434E">
        <w:t>确保系统在高并发访问情况下能够保持较高的响应速度。</w:t>
      </w:r>
    </w:p>
    <w:p w14:paraId="6A051CAD" w14:textId="77777777" w:rsidR="005F434E" w:rsidRPr="005F434E" w:rsidRDefault="005F434E" w:rsidP="005F434E">
      <w:pPr>
        <w:numPr>
          <w:ilvl w:val="0"/>
          <w:numId w:val="2"/>
        </w:numPr>
      </w:pPr>
      <w:r w:rsidRPr="005F434E">
        <w:rPr>
          <w:b/>
          <w:bCs/>
        </w:rPr>
        <w:t>数据安全性</w:t>
      </w:r>
    </w:p>
    <w:p w14:paraId="612A11DB" w14:textId="77777777" w:rsidR="005F434E" w:rsidRPr="005F434E" w:rsidRDefault="005F434E" w:rsidP="005F434E">
      <w:pPr>
        <w:numPr>
          <w:ilvl w:val="1"/>
          <w:numId w:val="2"/>
        </w:numPr>
      </w:pPr>
      <w:r w:rsidRPr="005F434E">
        <w:t>实现用户分级权限管理，确保敏感数据的访问与修改仅限授权用户。</w:t>
      </w:r>
    </w:p>
    <w:p w14:paraId="25FBE5D0" w14:textId="77777777" w:rsidR="005F434E" w:rsidRPr="005F434E" w:rsidRDefault="005F434E" w:rsidP="005F434E">
      <w:pPr>
        <w:numPr>
          <w:ilvl w:val="0"/>
          <w:numId w:val="2"/>
        </w:numPr>
      </w:pPr>
      <w:r w:rsidRPr="005F434E">
        <w:rPr>
          <w:b/>
          <w:bCs/>
        </w:rPr>
        <w:t>扩展性</w:t>
      </w:r>
    </w:p>
    <w:p w14:paraId="4BAC1B94" w14:textId="77777777" w:rsidR="005F434E" w:rsidRPr="005F434E" w:rsidRDefault="005F434E" w:rsidP="005F434E">
      <w:pPr>
        <w:numPr>
          <w:ilvl w:val="1"/>
          <w:numId w:val="2"/>
        </w:numPr>
      </w:pPr>
      <w:r w:rsidRPr="005F434E">
        <w:t>系统需具有良好的扩展性，以便未来根据需求增加新功能模块。</w:t>
      </w:r>
    </w:p>
    <w:p w14:paraId="24AACD64" w14:textId="77777777" w:rsidR="005F434E" w:rsidRPr="005F434E" w:rsidRDefault="005F434E" w:rsidP="005F434E">
      <w:pPr>
        <w:numPr>
          <w:ilvl w:val="0"/>
          <w:numId w:val="2"/>
        </w:numPr>
      </w:pPr>
      <w:r w:rsidRPr="005F434E">
        <w:rPr>
          <w:b/>
          <w:bCs/>
        </w:rPr>
        <w:t>易用性</w:t>
      </w:r>
    </w:p>
    <w:p w14:paraId="479639E3" w14:textId="77777777" w:rsidR="005F434E" w:rsidRPr="005F434E" w:rsidRDefault="005F434E" w:rsidP="005F434E">
      <w:pPr>
        <w:numPr>
          <w:ilvl w:val="1"/>
          <w:numId w:val="2"/>
        </w:numPr>
      </w:pPr>
      <w:r w:rsidRPr="005F434E">
        <w:t>提供友好的用户界面及简便的操作流程，降低用户的学习成本。</w:t>
      </w:r>
    </w:p>
    <w:p w14:paraId="69379B05" w14:textId="77777777" w:rsidR="005F434E" w:rsidRPr="005F434E" w:rsidRDefault="005F434E" w:rsidP="005F434E">
      <w:pPr>
        <w:rPr>
          <w:b/>
          <w:bCs/>
        </w:rPr>
      </w:pPr>
      <w:r w:rsidRPr="005F434E">
        <w:rPr>
          <w:b/>
          <w:bCs/>
        </w:rPr>
        <w:t>用户需求</w:t>
      </w:r>
    </w:p>
    <w:p w14:paraId="1542FBB1" w14:textId="77777777" w:rsidR="005F434E" w:rsidRPr="005F434E" w:rsidRDefault="005F434E" w:rsidP="005F434E">
      <w:pPr>
        <w:numPr>
          <w:ilvl w:val="0"/>
          <w:numId w:val="3"/>
        </w:numPr>
      </w:pPr>
      <w:r w:rsidRPr="005F434E">
        <w:rPr>
          <w:b/>
          <w:bCs/>
        </w:rPr>
        <w:t>管理员</w:t>
      </w:r>
    </w:p>
    <w:p w14:paraId="45BE65DB" w14:textId="77777777" w:rsidR="005F434E" w:rsidRPr="005F434E" w:rsidRDefault="005F434E" w:rsidP="005F434E">
      <w:pPr>
        <w:numPr>
          <w:ilvl w:val="1"/>
          <w:numId w:val="3"/>
        </w:numPr>
      </w:pPr>
      <w:r w:rsidRPr="005F434E">
        <w:t>管理所有学生的基础信息、成绩信息及奖惩记录。</w:t>
      </w:r>
    </w:p>
    <w:p w14:paraId="34565102" w14:textId="77777777" w:rsidR="005F434E" w:rsidRPr="005F434E" w:rsidRDefault="005F434E" w:rsidP="005F434E">
      <w:pPr>
        <w:numPr>
          <w:ilvl w:val="1"/>
          <w:numId w:val="3"/>
        </w:numPr>
      </w:pPr>
      <w:r w:rsidRPr="005F434E">
        <w:t>配置系统规则及数据约束，维护系统正常运行。</w:t>
      </w:r>
    </w:p>
    <w:p w14:paraId="6E6E9A62" w14:textId="77777777" w:rsidR="005F434E" w:rsidRPr="005F434E" w:rsidRDefault="005F434E" w:rsidP="005F434E">
      <w:pPr>
        <w:numPr>
          <w:ilvl w:val="0"/>
          <w:numId w:val="3"/>
        </w:numPr>
      </w:pPr>
      <w:r w:rsidRPr="005F434E">
        <w:rPr>
          <w:b/>
          <w:bCs/>
        </w:rPr>
        <w:lastRenderedPageBreak/>
        <w:t>教职工</w:t>
      </w:r>
    </w:p>
    <w:p w14:paraId="24258795" w14:textId="77777777" w:rsidR="005F434E" w:rsidRPr="005F434E" w:rsidRDefault="005F434E" w:rsidP="005F434E">
      <w:pPr>
        <w:numPr>
          <w:ilvl w:val="1"/>
          <w:numId w:val="3"/>
        </w:numPr>
      </w:pPr>
      <w:r w:rsidRPr="005F434E">
        <w:t>查询和管理学生的成绩、课程及相关信息。</w:t>
      </w:r>
    </w:p>
    <w:p w14:paraId="4ECF1AD9" w14:textId="77777777" w:rsidR="005F434E" w:rsidRPr="005F434E" w:rsidRDefault="005F434E" w:rsidP="005F434E">
      <w:pPr>
        <w:numPr>
          <w:ilvl w:val="0"/>
          <w:numId w:val="3"/>
        </w:numPr>
      </w:pPr>
      <w:r w:rsidRPr="005F434E">
        <w:rPr>
          <w:b/>
          <w:bCs/>
        </w:rPr>
        <w:t>学生</w:t>
      </w:r>
    </w:p>
    <w:p w14:paraId="7A45C7C0" w14:textId="77777777" w:rsidR="005F434E" w:rsidRPr="005F434E" w:rsidRDefault="005F434E" w:rsidP="005F434E">
      <w:pPr>
        <w:numPr>
          <w:ilvl w:val="1"/>
          <w:numId w:val="3"/>
        </w:numPr>
      </w:pPr>
      <w:r w:rsidRPr="005F434E">
        <w:t>查询个人基本信息、课程成绩及奖惩记录。</w:t>
      </w:r>
    </w:p>
    <w:p w14:paraId="620D178B" w14:textId="77777777" w:rsidR="005F434E" w:rsidRPr="005F434E" w:rsidRDefault="005F434E" w:rsidP="005F434E">
      <w:pPr>
        <w:rPr>
          <w:b/>
          <w:bCs/>
        </w:rPr>
      </w:pPr>
      <w:r w:rsidRPr="005F434E">
        <w:rPr>
          <w:b/>
          <w:bCs/>
        </w:rPr>
        <w:t>系统功能要求</w:t>
      </w:r>
    </w:p>
    <w:p w14:paraId="2B4D2702" w14:textId="77777777" w:rsidR="005F434E" w:rsidRPr="005F434E" w:rsidRDefault="005F434E" w:rsidP="005F434E">
      <w:pPr>
        <w:numPr>
          <w:ilvl w:val="0"/>
          <w:numId w:val="4"/>
        </w:numPr>
      </w:pPr>
      <w:r w:rsidRPr="005F434E">
        <w:rPr>
          <w:b/>
          <w:bCs/>
        </w:rPr>
        <w:t>实现学生信息、班级、院系、专业等的管理</w:t>
      </w:r>
    </w:p>
    <w:p w14:paraId="49DE46B3" w14:textId="77777777" w:rsidR="005F434E" w:rsidRPr="005F434E" w:rsidRDefault="005F434E" w:rsidP="005F434E">
      <w:pPr>
        <w:numPr>
          <w:ilvl w:val="1"/>
          <w:numId w:val="4"/>
        </w:numPr>
      </w:pPr>
      <w:r w:rsidRPr="005F434E">
        <w:t>系统需支持对学生个人信息、所属班级、院系及专业的增删改查操作。</w:t>
      </w:r>
    </w:p>
    <w:p w14:paraId="6F4B2C19" w14:textId="77777777" w:rsidR="005F434E" w:rsidRPr="005F434E" w:rsidRDefault="005F434E" w:rsidP="005F434E">
      <w:pPr>
        <w:numPr>
          <w:ilvl w:val="0"/>
          <w:numId w:val="4"/>
        </w:numPr>
      </w:pPr>
      <w:r w:rsidRPr="005F434E">
        <w:rPr>
          <w:b/>
          <w:bCs/>
        </w:rPr>
        <w:t>实现课程、学生成绩信息管理</w:t>
      </w:r>
    </w:p>
    <w:p w14:paraId="31E7AA94" w14:textId="77777777" w:rsidR="005F434E" w:rsidRPr="005F434E" w:rsidRDefault="005F434E" w:rsidP="005F434E">
      <w:pPr>
        <w:numPr>
          <w:ilvl w:val="1"/>
          <w:numId w:val="4"/>
        </w:numPr>
      </w:pPr>
      <w:r w:rsidRPr="005F434E">
        <w:t>系统需支持课程信息的录入、修改与查询，并对学生的成绩信息进行管理。</w:t>
      </w:r>
    </w:p>
    <w:p w14:paraId="1F87AE09" w14:textId="77777777" w:rsidR="005F434E" w:rsidRPr="005F434E" w:rsidRDefault="005F434E" w:rsidP="005F434E">
      <w:pPr>
        <w:numPr>
          <w:ilvl w:val="0"/>
          <w:numId w:val="4"/>
        </w:numPr>
      </w:pPr>
      <w:r w:rsidRPr="005F434E">
        <w:rPr>
          <w:b/>
          <w:bCs/>
        </w:rPr>
        <w:t>实现学生的奖惩信息管理</w:t>
      </w:r>
    </w:p>
    <w:p w14:paraId="332C4093" w14:textId="77777777" w:rsidR="005F434E" w:rsidRPr="005F434E" w:rsidRDefault="005F434E" w:rsidP="005F434E">
      <w:pPr>
        <w:numPr>
          <w:ilvl w:val="1"/>
          <w:numId w:val="4"/>
        </w:numPr>
      </w:pPr>
      <w:r w:rsidRPr="005F434E">
        <w:t>系统需支持学生奖惩记录的管理，包括新增、编辑、删除和查询功能。</w:t>
      </w:r>
    </w:p>
    <w:p w14:paraId="43B60ECF" w14:textId="77777777" w:rsidR="005F434E" w:rsidRPr="005F434E" w:rsidRDefault="005F434E" w:rsidP="005F434E">
      <w:pPr>
        <w:numPr>
          <w:ilvl w:val="0"/>
          <w:numId w:val="4"/>
        </w:numPr>
      </w:pPr>
      <w:r w:rsidRPr="005F434E">
        <w:rPr>
          <w:b/>
          <w:bCs/>
        </w:rPr>
        <w:t>性别字段的输入限制</w:t>
      </w:r>
    </w:p>
    <w:p w14:paraId="3A62F903" w14:textId="77777777" w:rsidR="005F434E" w:rsidRPr="005F434E" w:rsidRDefault="005F434E" w:rsidP="005F434E">
      <w:pPr>
        <w:numPr>
          <w:ilvl w:val="1"/>
          <w:numId w:val="4"/>
        </w:numPr>
      </w:pPr>
      <w:r w:rsidRPr="005F434E">
        <w:t>系统需创建数据规则，限制性别字段仅能输入“男”或“女”，确保数据录入的规范性。</w:t>
      </w:r>
    </w:p>
    <w:p w14:paraId="01F7AB74" w14:textId="77777777" w:rsidR="005F434E" w:rsidRPr="005F434E" w:rsidRDefault="005F434E" w:rsidP="005F434E">
      <w:pPr>
        <w:numPr>
          <w:ilvl w:val="0"/>
          <w:numId w:val="4"/>
        </w:numPr>
      </w:pPr>
      <w:r w:rsidRPr="005F434E">
        <w:rPr>
          <w:b/>
          <w:bCs/>
        </w:rPr>
        <w:t>创建视图进行数据查询</w:t>
      </w:r>
    </w:p>
    <w:p w14:paraId="15793FEF" w14:textId="77777777" w:rsidR="005F434E" w:rsidRPr="005F434E" w:rsidRDefault="005F434E" w:rsidP="005F434E">
      <w:pPr>
        <w:numPr>
          <w:ilvl w:val="1"/>
          <w:numId w:val="4"/>
        </w:numPr>
      </w:pPr>
      <w:r w:rsidRPr="005F434E">
        <w:t>创建一个视图，能够查询所有学生的学号、姓名、班级、专业及院系信息，便于快速查看。</w:t>
      </w:r>
    </w:p>
    <w:p w14:paraId="67966F8B" w14:textId="77777777" w:rsidR="005F434E" w:rsidRPr="005F434E" w:rsidRDefault="005F434E" w:rsidP="005F434E">
      <w:pPr>
        <w:numPr>
          <w:ilvl w:val="0"/>
          <w:numId w:val="4"/>
        </w:numPr>
      </w:pPr>
      <w:r w:rsidRPr="005F434E">
        <w:rPr>
          <w:b/>
          <w:bCs/>
        </w:rPr>
        <w:t>建立数据库表的参照完整性约束</w:t>
      </w:r>
    </w:p>
    <w:p w14:paraId="11420F6D" w14:textId="77777777" w:rsidR="005F434E" w:rsidRPr="005F434E" w:rsidRDefault="005F434E" w:rsidP="005F434E">
      <w:pPr>
        <w:numPr>
          <w:ilvl w:val="1"/>
          <w:numId w:val="4"/>
        </w:numPr>
      </w:pPr>
      <w:r w:rsidRPr="005F434E">
        <w:t>在数据库设计中，确保相关表之间的参照完整性，如学生与班级、院系、专业的关联，学生与课程、成绩的关联等。</w:t>
      </w:r>
    </w:p>
    <w:p w14:paraId="0BB66926" w14:textId="77777777" w:rsidR="00CB2DCB" w:rsidRPr="005F434E" w:rsidRDefault="00CB2DCB" w:rsidP="00CB2DCB"/>
    <w:p w14:paraId="164CCC5E" w14:textId="583CA83A" w:rsidR="002D67FD" w:rsidRPr="002D67FD" w:rsidRDefault="002D67FD" w:rsidP="00CB2DCB">
      <w:pPr>
        <w:rPr>
          <w:rFonts w:hint="eastAsia"/>
        </w:rPr>
      </w:pPr>
      <w:r w:rsidRPr="002D67FD">
        <w:rPr>
          <w:rFonts w:hint="eastAsia"/>
        </w:rPr>
        <w:t>2.</w:t>
      </w:r>
      <w:r w:rsidR="00F76ECF">
        <w:tab/>
      </w:r>
      <w:r w:rsidR="00D3504E">
        <w:rPr>
          <w:rFonts w:hint="eastAsia"/>
        </w:rPr>
        <w:t>系统背景</w:t>
      </w:r>
    </w:p>
    <w:p w14:paraId="4FD7CD57" w14:textId="77777777" w:rsidR="00D3504E" w:rsidRPr="00D3504E" w:rsidRDefault="00D3504E" w:rsidP="00D3504E">
      <w:pPr>
        <w:ind w:firstLineChars="200" w:firstLine="420"/>
      </w:pPr>
      <w:r w:rsidRPr="00D3504E">
        <w:t>高校学籍管理系统的主要任务是对学生从入学到毕业期间的相关数据进行全面、准确的管理与维护。随着高校规模的扩大和学生数量的增加，手工管理方式已难以满足实际需求，亟需一个信息化、集成化的管理平台。利用SQL Server数据库技术，系统将提供稳定、安全、高效的数据存储与管理功能，实现多用户操作、数据完整性约束及高效的查询支持。</w:t>
      </w:r>
    </w:p>
    <w:p w14:paraId="24ED5A93" w14:textId="77777777" w:rsidR="00D3504E" w:rsidRPr="00D3504E" w:rsidRDefault="00D3504E" w:rsidP="00D3504E">
      <w:r w:rsidRPr="00D3504E">
        <w:t>系统的设计与实现以满足高校日常学籍管理的实际需求为目标，结合当下数据库技术的发展趋势，开发出具有较高实用价值的学籍管理信息系统。通过对学生数据的集中管理，系统可支持多维度的数据查询与分析，为高校的教学决策提供重要的数据支撑。</w:t>
      </w:r>
    </w:p>
    <w:p w14:paraId="6D0A34D9" w14:textId="0B1B7259" w:rsidR="002D67FD" w:rsidRPr="00D3504E" w:rsidRDefault="002D67FD" w:rsidP="00D3504E">
      <w:pPr>
        <w:rPr>
          <w:rFonts w:hint="eastAsia"/>
        </w:rPr>
      </w:pPr>
    </w:p>
    <w:p w14:paraId="3B9A6A29" w14:textId="77777777" w:rsidR="002D67FD" w:rsidRDefault="002D67FD" w:rsidP="002D67FD">
      <w:r w:rsidRPr="002D67FD">
        <w:rPr>
          <w:rFonts w:hint="eastAsia"/>
        </w:rPr>
        <w:t>3.系统目标</w:t>
      </w:r>
    </w:p>
    <w:p w14:paraId="04412AE1" w14:textId="77777777" w:rsidR="009037E3" w:rsidRPr="009037E3" w:rsidRDefault="009037E3" w:rsidP="009037E3">
      <w:r w:rsidRPr="009037E3">
        <w:t>本系统的目标是通过信息化手段提升高校学籍管理的效率和准确性，为管理人员和学生提供便捷的功能支持，具体目标如下：</w:t>
      </w:r>
    </w:p>
    <w:p w14:paraId="5316B72E" w14:textId="77777777" w:rsidR="009037E3" w:rsidRPr="009037E3" w:rsidRDefault="009037E3" w:rsidP="009037E3">
      <w:pPr>
        <w:numPr>
          <w:ilvl w:val="0"/>
          <w:numId w:val="5"/>
        </w:numPr>
      </w:pPr>
      <w:r w:rsidRPr="009037E3">
        <w:rPr>
          <w:b/>
          <w:bCs/>
        </w:rPr>
        <w:t>提升数据管理效率</w:t>
      </w:r>
    </w:p>
    <w:p w14:paraId="297E3774" w14:textId="77777777" w:rsidR="009037E3" w:rsidRPr="009037E3" w:rsidRDefault="009037E3" w:rsidP="009037E3">
      <w:pPr>
        <w:numPr>
          <w:ilvl w:val="1"/>
          <w:numId w:val="5"/>
        </w:numPr>
      </w:pPr>
      <w:r w:rsidRPr="009037E3">
        <w:t>通过集中化管理学生、课程、成绩、奖惩等信息，减少传统手工记录的工作量和出错率。</w:t>
      </w:r>
    </w:p>
    <w:p w14:paraId="6A222B83" w14:textId="77777777" w:rsidR="009037E3" w:rsidRPr="009037E3" w:rsidRDefault="009037E3" w:rsidP="009037E3">
      <w:pPr>
        <w:numPr>
          <w:ilvl w:val="0"/>
          <w:numId w:val="5"/>
        </w:numPr>
      </w:pPr>
      <w:r w:rsidRPr="009037E3">
        <w:rPr>
          <w:b/>
          <w:bCs/>
        </w:rPr>
        <w:t>实现数据的高效查询与分析</w:t>
      </w:r>
    </w:p>
    <w:p w14:paraId="3BEC40A5" w14:textId="77777777" w:rsidR="009037E3" w:rsidRPr="009037E3" w:rsidRDefault="009037E3" w:rsidP="009037E3">
      <w:pPr>
        <w:numPr>
          <w:ilvl w:val="1"/>
          <w:numId w:val="5"/>
        </w:numPr>
      </w:pPr>
      <w:r w:rsidRPr="009037E3">
        <w:t>提供多维度的数据查询功能，为管理决策提供数据支持。</w:t>
      </w:r>
    </w:p>
    <w:p w14:paraId="7178BDAD" w14:textId="77777777" w:rsidR="009037E3" w:rsidRPr="009037E3" w:rsidRDefault="009037E3" w:rsidP="009037E3">
      <w:pPr>
        <w:numPr>
          <w:ilvl w:val="0"/>
          <w:numId w:val="5"/>
        </w:numPr>
      </w:pPr>
      <w:r w:rsidRPr="009037E3">
        <w:rPr>
          <w:b/>
          <w:bCs/>
        </w:rPr>
        <w:t>确保数据的完整性和安全性</w:t>
      </w:r>
    </w:p>
    <w:p w14:paraId="4011777B" w14:textId="77777777" w:rsidR="009037E3" w:rsidRPr="009037E3" w:rsidRDefault="009037E3" w:rsidP="009037E3">
      <w:pPr>
        <w:numPr>
          <w:ilvl w:val="1"/>
          <w:numId w:val="5"/>
        </w:numPr>
      </w:pPr>
      <w:r w:rsidRPr="009037E3">
        <w:t>通过参照完整性约束和权限管理，确保数据的一致性与访问的安全性。</w:t>
      </w:r>
    </w:p>
    <w:p w14:paraId="7921773B" w14:textId="77777777" w:rsidR="009037E3" w:rsidRPr="009037E3" w:rsidRDefault="009037E3" w:rsidP="009037E3">
      <w:pPr>
        <w:numPr>
          <w:ilvl w:val="0"/>
          <w:numId w:val="5"/>
        </w:numPr>
      </w:pPr>
      <w:r w:rsidRPr="009037E3">
        <w:rPr>
          <w:b/>
          <w:bCs/>
        </w:rPr>
        <w:t>提高用户体验</w:t>
      </w:r>
    </w:p>
    <w:p w14:paraId="13E81290" w14:textId="77777777" w:rsidR="009037E3" w:rsidRPr="009037E3" w:rsidRDefault="009037E3" w:rsidP="009037E3">
      <w:pPr>
        <w:numPr>
          <w:ilvl w:val="1"/>
          <w:numId w:val="5"/>
        </w:numPr>
      </w:pPr>
      <w:r w:rsidRPr="009037E3">
        <w:t>提供简洁直观的界面和便捷的操作流程，满足不同用户群体的使用需求。</w:t>
      </w:r>
    </w:p>
    <w:p w14:paraId="491CE92A" w14:textId="77777777" w:rsidR="009037E3" w:rsidRPr="009037E3" w:rsidRDefault="009037E3" w:rsidP="009037E3">
      <w:pPr>
        <w:numPr>
          <w:ilvl w:val="0"/>
          <w:numId w:val="5"/>
        </w:numPr>
      </w:pPr>
      <w:r w:rsidRPr="009037E3">
        <w:rPr>
          <w:b/>
          <w:bCs/>
        </w:rPr>
        <w:t>支持未来扩展</w:t>
      </w:r>
    </w:p>
    <w:p w14:paraId="7529DBB4" w14:textId="77777777" w:rsidR="009037E3" w:rsidRPr="009037E3" w:rsidRDefault="009037E3" w:rsidP="009037E3">
      <w:pPr>
        <w:numPr>
          <w:ilvl w:val="1"/>
          <w:numId w:val="5"/>
        </w:numPr>
      </w:pPr>
      <w:r w:rsidRPr="009037E3">
        <w:t>设计灵活的数据结构和功能模块，便于后续新增功能或适配不同高校的具体</w:t>
      </w:r>
      <w:r w:rsidRPr="009037E3">
        <w:lastRenderedPageBreak/>
        <w:t>需求。</w:t>
      </w:r>
    </w:p>
    <w:p w14:paraId="62AA5F69" w14:textId="77777777" w:rsidR="009037E3" w:rsidRPr="009037E3" w:rsidRDefault="009037E3" w:rsidP="002D67FD">
      <w:pPr>
        <w:rPr>
          <w:rFonts w:hint="eastAsia"/>
        </w:rPr>
      </w:pPr>
    </w:p>
    <w:p w14:paraId="68CF68AB" w14:textId="77777777" w:rsidR="002D67FD" w:rsidRDefault="002D67FD" w:rsidP="002D67FD">
      <w:r w:rsidRPr="002D67FD">
        <w:rPr>
          <w:rFonts w:hint="eastAsia"/>
        </w:rPr>
        <w:t>4.人员分配</w:t>
      </w:r>
    </w:p>
    <w:p w14:paraId="61A06AA5" w14:textId="77777777" w:rsidR="00E572A9" w:rsidRPr="00E572A9" w:rsidRDefault="00E572A9" w:rsidP="00E572A9">
      <w:pPr>
        <w:numPr>
          <w:ilvl w:val="0"/>
          <w:numId w:val="6"/>
        </w:numPr>
      </w:pPr>
      <w:r w:rsidRPr="00E572A9">
        <w:rPr>
          <w:b/>
          <w:bCs/>
        </w:rPr>
        <w:t>管理员</w:t>
      </w:r>
    </w:p>
    <w:p w14:paraId="6228207E" w14:textId="77777777" w:rsidR="00E572A9" w:rsidRPr="00E572A9" w:rsidRDefault="00E572A9" w:rsidP="00E572A9">
      <w:pPr>
        <w:numPr>
          <w:ilvl w:val="1"/>
          <w:numId w:val="6"/>
        </w:numPr>
      </w:pPr>
      <w:r w:rsidRPr="00E572A9">
        <w:t>管理所有学生的基础信息、成绩信息及奖惩记录。</w:t>
      </w:r>
    </w:p>
    <w:p w14:paraId="387378D6" w14:textId="77777777" w:rsidR="00E572A9" w:rsidRPr="00E572A9" w:rsidRDefault="00E572A9" w:rsidP="00E572A9">
      <w:pPr>
        <w:numPr>
          <w:ilvl w:val="1"/>
          <w:numId w:val="6"/>
        </w:numPr>
      </w:pPr>
      <w:r w:rsidRPr="00E572A9">
        <w:t>配置系统规则及数据约束，维护系统正常运行。</w:t>
      </w:r>
    </w:p>
    <w:p w14:paraId="40EF7545" w14:textId="77777777" w:rsidR="00E572A9" w:rsidRPr="00E572A9" w:rsidRDefault="00E572A9" w:rsidP="00E572A9">
      <w:pPr>
        <w:numPr>
          <w:ilvl w:val="0"/>
          <w:numId w:val="6"/>
        </w:numPr>
      </w:pPr>
      <w:r w:rsidRPr="00E572A9">
        <w:rPr>
          <w:b/>
          <w:bCs/>
        </w:rPr>
        <w:t>教职工</w:t>
      </w:r>
    </w:p>
    <w:p w14:paraId="3D72B581" w14:textId="77777777" w:rsidR="00E572A9" w:rsidRPr="00E572A9" w:rsidRDefault="00E572A9" w:rsidP="00E572A9">
      <w:pPr>
        <w:numPr>
          <w:ilvl w:val="1"/>
          <w:numId w:val="6"/>
        </w:numPr>
      </w:pPr>
      <w:r w:rsidRPr="00E572A9">
        <w:t>查询和管理学生的成绩、课程及相关信息。</w:t>
      </w:r>
    </w:p>
    <w:p w14:paraId="74A9DCBE" w14:textId="77777777" w:rsidR="00E572A9" w:rsidRPr="00E572A9" w:rsidRDefault="00E572A9" w:rsidP="00E572A9">
      <w:pPr>
        <w:numPr>
          <w:ilvl w:val="1"/>
          <w:numId w:val="6"/>
        </w:numPr>
      </w:pPr>
      <w:r w:rsidRPr="00E572A9">
        <w:t>分配并管理教职工与学生、课程的对应关系。</w:t>
      </w:r>
    </w:p>
    <w:p w14:paraId="33865EC8" w14:textId="77777777" w:rsidR="00E572A9" w:rsidRPr="00E572A9" w:rsidRDefault="00E572A9" w:rsidP="00E572A9">
      <w:pPr>
        <w:numPr>
          <w:ilvl w:val="0"/>
          <w:numId w:val="6"/>
        </w:numPr>
      </w:pPr>
      <w:r w:rsidRPr="00E572A9">
        <w:rPr>
          <w:b/>
          <w:bCs/>
        </w:rPr>
        <w:t>学生</w:t>
      </w:r>
    </w:p>
    <w:p w14:paraId="44EEFEF0" w14:textId="77777777" w:rsidR="00E572A9" w:rsidRPr="00E572A9" w:rsidRDefault="00E572A9" w:rsidP="00E572A9">
      <w:pPr>
        <w:numPr>
          <w:ilvl w:val="1"/>
          <w:numId w:val="6"/>
        </w:numPr>
      </w:pPr>
      <w:r w:rsidRPr="00E572A9">
        <w:t>查询个人基本信息、课程成绩及奖惩记录。</w:t>
      </w:r>
    </w:p>
    <w:p w14:paraId="79FF510B" w14:textId="77777777" w:rsidR="004567E6" w:rsidRPr="00E572A9" w:rsidRDefault="004567E6" w:rsidP="002D67FD">
      <w:pPr>
        <w:rPr>
          <w:rFonts w:hint="eastAsia"/>
        </w:rPr>
      </w:pPr>
    </w:p>
    <w:p w14:paraId="0EB5E55A" w14:textId="77777777" w:rsidR="002D67FD" w:rsidRPr="002D67FD" w:rsidRDefault="002D67FD" w:rsidP="002D67FD">
      <w:pPr>
        <w:rPr>
          <w:rFonts w:hint="eastAsia"/>
        </w:rPr>
      </w:pPr>
      <w:r w:rsidRPr="002D67FD">
        <w:rPr>
          <w:rFonts w:hint="eastAsia"/>
        </w:rPr>
        <w:t>5.数据流程图（DFD）</w:t>
      </w:r>
    </w:p>
    <w:p w14:paraId="442533B4" w14:textId="77777777" w:rsidR="00B532AA" w:rsidRPr="00B532AA" w:rsidRDefault="00B532AA" w:rsidP="00B532AA">
      <w:pPr>
        <w:rPr>
          <w:b/>
          <w:bCs/>
        </w:rPr>
      </w:pPr>
      <w:r w:rsidRPr="00B532AA">
        <w:rPr>
          <w:b/>
          <w:bCs/>
        </w:rPr>
        <w:t>数据流程图说明：</w:t>
      </w:r>
    </w:p>
    <w:p w14:paraId="623D62FF" w14:textId="77777777" w:rsidR="00B532AA" w:rsidRPr="00B532AA" w:rsidRDefault="00B532AA" w:rsidP="00B532AA">
      <w:pPr>
        <w:numPr>
          <w:ilvl w:val="0"/>
          <w:numId w:val="7"/>
        </w:numPr>
      </w:pPr>
      <w:r w:rsidRPr="00B532AA">
        <w:rPr>
          <w:b/>
          <w:bCs/>
        </w:rPr>
        <w:t>外部实体</w:t>
      </w:r>
    </w:p>
    <w:p w14:paraId="680BABF9" w14:textId="77777777" w:rsidR="00B532AA" w:rsidRPr="00B532AA" w:rsidRDefault="00B532AA" w:rsidP="00B532AA">
      <w:pPr>
        <w:numPr>
          <w:ilvl w:val="1"/>
          <w:numId w:val="7"/>
        </w:numPr>
      </w:pPr>
      <w:r w:rsidRPr="00B532AA">
        <w:rPr>
          <w:b/>
          <w:bCs/>
        </w:rPr>
        <w:t>学生</w:t>
      </w:r>
      <w:r w:rsidRPr="00B532AA">
        <w:t>：输入和查看个人信息。</w:t>
      </w:r>
    </w:p>
    <w:p w14:paraId="22D15968" w14:textId="77777777" w:rsidR="00B532AA" w:rsidRPr="00B532AA" w:rsidRDefault="00B532AA" w:rsidP="00B532AA">
      <w:pPr>
        <w:numPr>
          <w:ilvl w:val="1"/>
          <w:numId w:val="7"/>
        </w:numPr>
      </w:pPr>
      <w:r w:rsidRPr="00B532AA">
        <w:rPr>
          <w:b/>
          <w:bCs/>
        </w:rPr>
        <w:t>教职工</w:t>
      </w:r>
      <w:r w:rsidRPr="00B532AA">
        <w:t>：管理学生信息、课程、成绩和奖惩信息。</w:t>
      </w:r>
    </w:p>
    <w:p w14:paraId="545FBE7A" w14:textId="77777777" w:rsidR="00B532AA" w:rsidRPr="00B532AA" w:rsidRDefault="00B532AA" w:rsidP="00B532AA">
      <w:pPr>
        <w:numPr>
          <w:ilvl w:val="1"/>
          <w:numId w:val="7"/>
        </w:numPr>
      </w:pPr>
      <w:r w:rsidRPr="00B532AA">
        <w:rPr>
          <w:b/>
          <w:bCs/>
        </w:rPr>
        <w:t>管理员</w:t>
      </w:r>
      <w:r w:rsidRPr="00B532AA">
        <w:t>：维护系统规则和参照完整性。</w:t>
      </w:r>
    </w:p>
    <w:p w14:paraId="781B2409" w14:textId="77777777" w:rsidR="00B532AA" w:rsidRPr="00B532AA" w:rsidRDefault="00B532AA" w:rsidP="00B532AA">
      <w:pPr>
        <w:numPr>
          <w:ilvl w:val="0"/>
          <w:numId w:val="7"/>
        </w:numPr>
      </w:pPr>
      <w:r w:rsidRPr="00B532AA">
        <w:rPr>
          <w:b/>
          <w:bCs/>
        </w:rPr>
        <w:t>主要处理过程</w:t>
      </w:r>
    </w:p>
    <w:p w14:paraId="444265AE" w14:textId="77777777" w:rsidR="00B532AA" w:rsidRPr="00B532AA" w:rsidRDefault="00B532AA" w:rsidP="00B532AA">
      <w:pPr>
        <w:numPr>
          <w:ilvl w:val="1"/>
          <w:numId w:val="7"/>
        </w:numPr>
      </w:pPr>
      <w:r w:rsidRPr="00B532AA">
        <w:rPr>
          <w:b/>
          <w:bCs/>
        </w:rPr>
        <w:t>学生信息管理</w:t>
      </w:r>
      <w:r w:rsidRPr="00B532AA">
        <w:t>：录入、修改、删除和查询学生信息。</w:t>
      </w:r>
    </w:p>
    <w:p w14:paraId="42439A27" w14:textId="77777777" w:rsidR="00B532AA" w:rsidRPr="00B532AA" w:rsidRDefault="00B532AA" w:rsidP="00B532AA">
      <w:pPr>
        <w:numPr>
          <w:ilvl w:val="1"/>
          <w:numId w:val="7"/>
        </w:numPr>
      </w:pPr>
      <w:r w:rsidRPr="00B532AA">
        <w:rPr>
          <w:b/>
          <w:bCs/>
        </w:rPr>
        <w:t>课程和成绩管理</w:t>
      </w:r>
      <w:r w:rsidRPr="00B532AA">
        <w:t>：课程录入与查询，成绩录入与修改。</w:t>
      </w:r>
    </w:p>
    <w:p w14:paraId="367DB11F" w14:textId="77777777" w:rsidR="00B532AA" w:rsidRPr="00B532AA" w:rsidRDefault="00B532AA" w:rsidP="00B532AA">
      <w:pPr>
        <w:numPr>
          <w:ilvl w:val="1"/>
          <w:numId w:val="7"/>
        </w:numPr>
      </w:pPr>
      <w:r w:rsidRPr="00B532AA">
        <w:rPr>
          <w:b/>
          <w:bCs/>
        </w:rPr>
        <w:t>奖惩信息管理</w:t>
      </w:r>
      <w:r w:rsidRPr="00B532AA">
        <w:t>：新增、查询奖惩记录。</w:t>
      </w:r>
    </w:p>
    <w:p w14:paraId="0F00BBC5" w14:textId="77777777" w:rsidR="00B532AA" w:rsidRPr="00B532AA" w:rsidRDefault="00B532AA" w:rsidP="00B532AA">
      <w:pPr>
        <w:numPr>
          <w:ilvl w:val="1"/>
          <w:numId w:val="7"/>
        </w:numPr>
      </w:pPr>
      <w:r w:rsidRPr="00B532AA">
        <w:rPr>
          <w:b/>
          <w:bCs/>
        </w:rPr>
        <w:t>人员分配管理</w:t>
      </w:r>
      <w:r w:rsidRPr="00B532AA">
        <w:t>：分配教职工与课程、学生的关系。</w:t>
      </w:r>
    </w:p>
    <w:p w14:paraId="2A302F50" w14:textId="77777777" w:rsidR="00B532AA" w:rsidRPr="00B532AA" w:rsidRDefault="00B532AA" w:rsidP="00B532AA">
      <w:pPr>
        <w:numPr>
          <w:ilvl w:val="1"/>
          <w:numId w:val="7"/>
        </w:numPr>
      </w:pPr>
      <w:r w:rsidRPr="00B532AA">
        <w:rPr>
          <w:b/>
          <w:bCs/>
        </w:rPr>
        <w:t>视图查询</w:t>
      </w:r>
      <w:r w:rsidRPr="00B532AA">
        <w:t>：通过视图快速查询学生的综合信息。</w:t>
      </w:r>
    </w:p>
    <w:p w14:paraId="1593D320" w14:textId="77777777" w:rsidR="00B532AA" w:rsidRPr="00B532AA" w:rsidRDefault="00B532AA" w:rsidP="00B532AA">
      <w:pPr>
        <w:numPr>
          <w:ilvl w:val="0"/>
          <w:numId w:val="7"/>
        </w:numPr>
      </w:pPr>
      <w:r w:rsidRPr="00B532AA">
        <w:rPr>
          <w:b/>
          <w:bCs/>
        </w:rPr>
        <w:t>数据存储</w:t>
      </w:r>
    </w:p>
    <w:p w14:paraId="63173BE7" w14:textId="77777777" w:rsidR="00B532AA" w:rsidRPr="00B532AA" w:rsidRDefault="00B532AA" w:rsidP="00B532AA">
      <w:pPr>
        <w:numPr>
          <w:ilvl w:val="1"/>
          <w:numId w:val="7"/>
        </w:numPr>
      </w:pPr>
      <w:r w:rsidRPr="00B532AA">
        <w:rPr>
          <w:b/>
          <w:bCs/>
        </w:rPr>
        <w:t>学生表</w:t>
      </w:r>
      <w:r w:rsidRPr="00B532AA">
        <w:t>：存储学生基本信息。</w:t>
      </w:r>
    </w:p>
    <w:p w14:paraId="0D61FF7D" w14:textId="77777777" w:rsidR="00B532AA" w:rsidRPr="00B532AA" w:rsidRDefault="00B532AA" w:rsidP="00B532AA">
      <w:pPr>
        <w:numPr>
          <w:ilvl w:val="1"/>
          <w:numId w:val="7"/>
        </w:numPr>
      </w:pPr>
      <w:r w:rsidRPr="00B532AA">
        <w:rPr>
          <w:b/>
          <w:bCs/>
        </w:rPr>
        <w:t>课程表</w:t>
      </w:r>
      <w:r w:rsidRPr="00B532AA">
        <w:t>：存储课程信息。</w:t>
      </w:r>
    </w:p>
    <w:p w14:paraId="0393077A" w14:textId="77777777" w:rsidR="00B532AA" w:rsidRPr="00B532AA" w:rsidRDefault="00B532AA" w:rsidP="00B532AA">
      <w:pPr>
        <w:numPr>
          <w:ilvl w:val="1"/>
          <w:numId w:val="7"/>
        </w:numPr>
      </w:pPr>
      <w:r w:rsidRPr="00B532AA">
        <w:rPr>
          <w:b/>
          <w:bCs/>
        </w:rPr>
        <w:t>成绩表</w:t>
      </w:r>
      <w:r w:rsidRPr="00B532AA">
        <w:t>：存储学生成绩。</w:t>
      </w:r>
    </w:p>
    <w:p w14:paraId="3A92751D" w14:textId="77777777" w:rsidR="00B532AA" w:rsidRPr="00B532AA" w:rsidRDefault="00B532AA" w:rsidP="00B532AA">
      <w:pPr>
        <w:numPr>
          <w:ilvl w:val="1"/>
          <w:numId w:val="7"/>
        </w:numPr>
      </w:pPr>
      <w:r w:rsidRPr="00B532AA">
        <w:rPr>
          <w:b/>
          <w:bCs/>
        </w:rPr>
        <w:t>奖惩表</w:t>
      </w:r>
      <w:r w:rsidRPr="00B532AA">
        <w:t>：存储学生奖惩记录。</w:t>
      </w:r>
    </w:p>
    <w:p w14:paraId="1FA3B04E" w14:textId="77777777" w:rsidR="00B532AA" w:rsidRPr="00B532AA" w:rsidRDefault="00B532AA" w:rsidP="00B532AA">
      <w:pPr>
        <w:numPr>
          <w:ilvl w:val="1"/>
          <w:numId w:val="7"/>
        </w:numPr>
      </w:pPr>
      <w:r w:rsidRPr="00B532AA">
        <w:rPr>
          <w:b/>
          <w:bCs/>
        </w:rPr>
        <w:t>教职工表</w:t>
      </w:r>
      <w:r w:rsidRPr="00B532AA">
        <w:t>：存储教职工信息。</w:t>
      </w:r>
    </w:p>
    <w:p w14:paraId="732C7327" w14:textId="7DD001E6" w:rsidR="002D67FD" w:rsidRDefault="002D67FD" w:rsidP="002D67FD"/>
    <w:p w14:paraId="49C325B9" w14:textId="0B5C3F13" w:rsidR="009D47EF" w:rsidRPr="00B532AA" w:rsidRDefault="009D47EF" w:rsidP="002D67FD">
      <w:pPr>
        <w:rPr>
          <w:rFonts w:hint="eastAsia"/>
        </w:rPr>
      </w:pPr>
      <w:r>
        <w:rPr>
          <w:rFonts w:hint="eastAsia"/>
        </w:rPr>
        <w:object w:dxaOrig="9312" w:dyaOrig="4968" w14:anchorId="38A9F3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14.75pt;height:221.45pt" o:ole="">
            <v:imagedata r:id="rId48" o:title=""/>
          </v:shape>
          <o:OLEObject Type="Embed" ProgID="Visio.Drawing.15" ShapeID="_x0000_i1026" DrawAspect="Content" ObjectID="_1797267023" r:id="rId49"/>
        </w:object>
      </w:r>
    </w:p>
    <w:p w14:paraId="1D5C9C9B" w14:textId="77777777" w:rsidR="00B532AA" w:rsidRPr="002D67FD" w:rsidRDefault="00B532AA" w:rsidP="002D67FD">
      <w:pPr>
        <w:rPr>
          <w:rFonts w:hint="eastAsia"/>
        </w:rPr>
      </w:pPr>
    </w:p>
    <w:p w14:paraId="11CA0976" w14:textId="428ADA4B" w:rsidR="002D67FD" w:rsidRDefault="002D67FD" w:rsidP="0026460D">
      <w:r w:rsidRPr="002D67FD">
        <w:t>数据字典</w:t>
      </w:r>
    </w:p>
    <w:p w14:paraId="5BB7CCB6" w14:textId="77777777" w:rsidR="007456B4" w:rsidRPr="007456B4" w:rsidRDefault="007456B4" w:rsidP="007456B4">
      <w:pPr>
        <w:rPr>
          <w:b/>
          <w:bCs/>
        </w:rPr>
      </w:pPr>
      <w:r w:rsidRPr="007456B4">
        <w:rPr>
          <w:b/>
          <w:bCs/>
        </w:rPr>
        <w:t>数据字典</w:t>
      </w:r>
    </w:p>
    <w:p w14:paraId="35353DAE" w14:textId="77777777" w:rsidR="007456B4" w:rsidRPr="007456B4" w:rsidRDefault="007456B4" w:rsidP="007456B4">
      <w:pPr>
        <w:numPr>
          <w:ilvl w:val="0"/>
          <w:numId w:val="8"/>
        </w:numPr>
      </w:pPr>
      <w:r w:rsidRPr="007456B4">
        <w:rPr>
          <w:b/>
          <w:bCs/>
        </w:rPr>
        <w:t>学生表（Student）</w:t>
      </w:r>
    </w:p>
    <w:p w14:paraId="568C14B3" w14:textId="77777777" w:rsidR="007456B4" w:rsidRPr="007456B4" w:rsidRDefault="007456B4" w:rsidP="007456B4">
      <w:pPr>
        <w:numPr>
          <w:ilvl w:val="1"/>
          <w:numId w:val="8"/>
        </w:numPr>
      </w:pPr>
      <w:r w:rsidRPr="007456B4">
        <w:rPr>
          <w:b/>
          <w:bCs/>
        </w:rPr>
        <w:t>StudentID</w:t>
      </w:r>
      <w:r w:rsidRPr="007456B4">
        <w:t>: 学生编号，主键，唯一标识学生（类型：INT）</w:t>
      </w:r>
    </w:p>
    <w:p w14:paraId="570304B9" w14:textId="77777777" w:rsidR="007456B4" w:rsidRPr="007456B4" w:rsidRDefault="007456B4" w:rsidP="007456B4">
      <w:pPr>
        <w:numPr>
          <w:ilvl w:val="1"/>
          <w:numId w:val="8"/>
        </w:numPr>
      </w:pPr>
      <w:r w:rsidRPr="007456B4">
        <w:rPr>
          <w:b/>
          <w:bCs/>
        </w:rPr>
        <w:t>Name</w:t>
      </w:r>
      <w:r w:rsidRPr="007456B4">
        <w:t>: 学生姓名（类型：VARCHAR(50)）</w:t>
      </w:r>
    </w:p>
    <w:p w14:paraId="29D9040D" w14:textId="77777777" w:rsidR="007456B4" w:rsidRPr="007456B4" w:rsidRDefault="007456B4" w:rsidP="007456B4">
      <w:pPr>
        <w:numPr>
          <w:ilvl w:val="1"/>
          <w:numId w:val="8"/>
        </w:numPr>
      </w:pPr>
      <w:r w:rsidRPr="007456B4">
        <w:rPr>
          <w:b/>
          <w:bCs/>
        </w:rPr>
        <w:t>Gender</w:t>
      </w:r>
      <w:r w:rsidRPr="007456B4">
        <w:t>: 性别，仅限“男”或“女”（类型：VARCHAR(10)）</w:t>
      </w:r>
    </w:p>
    <w:p w14:paraId="057D2E35" w14:textId="77777777" w:rsidR="007456B4" w:rsidRPr="007456B4" w:rsidRDefault="007456B4" w:rsidP="007456B4">
      <w:pPr>
        <w:numPr>
          <w:ilvl w:val="1"/>
          <w:numId w:val="8"/>
        </w:numPr>
      </w:pPr>
      <w:r w:rsidRPr="007456B4">
        <w:rPr>
          <w:b/>
          <w:bCs/>
        </w:rPr>
        <w:t>DOB</w:t>
      </w:r>
      <w:r w:rsidRPr="007456B4">
        <w:t>: 出生日期（类型：DATE）</w:t>
      </w:r>
    </w:p>
    <w:p w14:paraId="2E6265AC" w14:textId="77777777" w:rsidR="007456B4" w:rsidRPr="007456B4" w:rsidRDefault="007456B4" w:rsidP="007456B4">
      <w:pPr>
        <w:numPr>
          <w:ilvl w:val="1"/>
          <w:numId w:val="8"/>
        </w:numPr>
      </w:pPr>
      <w:r w:rsidRPr="007456B4">
        <w:rPr>
          <w:b/>
          <w:bCs/>
        </w:rPr>
        <w:t>ClassID</w:t>
      </w:r>
      <w:r w:rsidRPr="007456B4">
        <w:t>: 所属班级编号，外键（类型：INT）</w:t>
      </w:r>
    </w:p>
    <w:p w14:paraId="0FE336BA" w14:textId="77777777" w:rsidR="007456B4" w:rsidRPr="007456B4" w:rsidRDefault="007456B4" w:rsidP="007456B4">
      <w:pPr>
        <w:numPr>
          <w:ilvl w:val="1"/>
          <w:numId w:val="8"/>
        </w:numPr>
      </w:pPr>
      <w:r w:rsidRPr="007456B4">
        <w:rPr>
          <w:b/>
          <w:bCs/>
        </w:rPr>
        <w:t>MajorID</w:t>
      </w:r>
      <w:r w:rsidRPr="007456B4">
        <w:t>: 专业编号，外键（类型：INT）</w:t>
      </w:r>
    </w:p>
    <w:p w14:paraId="1AB73CBD" w14:textId="77777777" w:rsidR="007456B4" w:rsidRPr="007456B4" w:rsidRDefault="007456B4" w:rsidP="007456B4">
      <w:pPr>
        <w:numPr>
          <w:ilvl w:val="1"/>
          <w:numId w:val="8"/>
        </w:numPr>
      </w:pPr>
      <w:r w:rsidRPr="007456B4">
        <w:rPr>
          <w:b/>
          <w:bCs/>
        </w:rPr>
        <w:t>DepartmentID</w:t>
      </w:r>
      <w:r w:rsidRPr="007456B4">
        <w:t>: 院系编号，外键（类型：INT）</w:t>
      </w:r>
    </w:p>
    <w:p w14:paraId="02A1D6DC" w14:textId="77777777" w:rsidR="007456B4" w:rsidRPr="007456B4" w:rsidRDefault="007456B4" w:rsidP="007456B4">
      <w:pPr>
        <w:numPr>
          <w:ilvl w:val="0"/>
          <w:numId w:val="8"/>
        </w:numPr>
      </w:pPr>
      <w:r w:rsidRPr="007456B4">
        <w:rPr>
          <w:b/>
          <w:bCs/>
        </w:rPr>
        <w:t>班级表（Class）</w:t>
      </w:r>
    </w:p>
    <w:p w14:paraId="15BC723E" w14:textId="77777777" w:rsidR="007456B4" w:rsidRPr="007456B4" w:rsidRDefault="007456B4" w:rsidP="007456B4">
      <w:pPr>
        <w:numPr>
          <w:ilvl w:val="1"/>
          <w:numId w:val="8"/>
        </w:numPr>
      </w:pPr>
      <w:r w:rsidRPr="007456B4">
        <w:rPr>
          <w:b/>
          <w:bCs/>
        </w:rPr>
        <w:t>ClassID</w:t>
      </w:r>
      <w:r w:rsidRPr="007456B4">
        <w:t>: 班级编号，主键（类型：INT）</w:t>
      </w:r>
    </w:p>
    <w:p w14:paraId="79777077" w14:textId="77777777" w:rsidR="007456B4" w:rsidRPr="007456B4" w:rsidRDefault="007456B4" w:rsidP="007456B4">
      <w:pPr>
        <w:numPr>
          <w:ilvl w:val="1"/>
          <w:numId w:val="8"/>
        </w:numPr>
      </w:pPr>
      <w:r w:rsidRPr="007456B4">
        <w:rPr>
          <w:b/>
          <w:bCs/>
        </w:rPr>
        <w:t>ClassName</w:t>
      </w:r>
      <w:r w:rsidRPr="007456B4">
        <w:t>: 班级名称（类型：VARCHAR(50)）</w:t>
      </w:r>
    </w:p>
    <w:p w14:paraId="7622820F" w14:textId="77777777" w:rsidR="007456B4" w:rsidRPr="007456B4" w:rsidRDefault="007456B4" w:rsidP="007456B4">
      <w:pPr>
        <w:numPr>
          <w:ilvl w:val="1"/>
          <w:numId w:val="8"/>
        </w:numPr>
      </w:pPr>
      <w:r w:rsidRPr="007456B4">
        <w:rPr>
          <w:b/>
          <w:bCs/>
        </w:rPr>
        <w:t>DepartmentID</w:t>
      </w:r>
      <w:r w:rsidRPr="007456B4">
        <w:t>: 院系编号，外键（类型：INT）</w:t>
      </w:r>
    </w:p>
    <w:p w14:paraId="24E46AF8" w14:textId="77777777" w:rsidR="007456B4" w:rsidRPr="007456B4" w:rsidRDefault="007456B4" w:rsidP="007456B4">
      <w:pPr>
        <w:numPr>
          <w:ilvl w:val="0"/>
          <w:numId w:val="8"/>
        </w:numPr>
      </w:pPr>
      <w:r w:rsidRPr="007456B4">
        <w:rPr>
          <w:b/>
          <w:bCs/>
        </w:rPr>
        <w:t>专业表（Major）</w:t>
      </w:r>
    </w:p>
    <w:p w14:paraId="69E866C3" w14:textId="77777777" w:rsidR="007456B4" w:rsidRPr="007456B4" w:rsidRDefault="007456B4" w:rsidP="007456B4">
      <w:pPr>
        <w:numPr>
          <w:ilvl w:val="1"/>
          <w:numId w:val="8"/>
        </w:numPr>
      </w:pPr>
      <w:r w:rsidRPr="007456B4">
        <w:rPr>
          <w:b/>
          <w:bCs/>
        </w:rPr>
        <w:t>MajorID</w:t>
      </w:r>
      <w:r w:rsidRPr="007456B4">
        <w:t>: 专业编号，主键（类型：INT）</w:t>
      </w:r>
    </w:p>
    <w:p w14:paraId="13BB294C" w14:textId="77777777" w:rsidR="007456B4" w:rsidRPr="007456B4" w:rsidRDefault="007456B4" w:rsidP="007456B4">
      <w:pPr>
        <w:numPr>
          <w:ilvl w:val="1"/>
          <w:numId w:val="8"/>
        </w:numPr>
      </w:pPr>
      <w:r w:rsidRPr="007456B4">
        <w:rPr>
          <w:b/>
          <w:bCs/>
        </w:rPr>
        <w:t>MajorName</w:t>
      </w:r>
      <w:r w:rsidRPr="007456B4">
        <w:t>: 专业名称（类型：VARCHAR(50)）</w:t>
      </w:r>
    </w:p>
    <w:p w14:paraId="0E2C1603" w14:textId="77777777" w:rsidR="007456B4" w:rsidRPr="007456B4" w:rsidRDefault="007456B4" w:rsidP="007456B4">
      <w:pPr>
        <w:numPr>
          <w:ilvl w:val="1"/>
          <w:numId w:val="8"/>
        </w:numPr>
      </w:pPr>
      <w:r w:rsidRPr="007456B4">
        <w:rPr>
          <w:b/>
          <w:bCs/>
        </w:rPr>
        <w:t>DepartmentID</w:t>
      </w:r>
      <w:r w:rsidRPr="007456B4">
        <w:t>: 院系编号，外键（类型：INT）</w:t>
      </w:r>
    </w:p>
    <w:p w14:paraId="4C553CEB" w14:textId="77777777" w:rsidR="007456B4" w:rsidRPr="007456B4" w:rsidRDefault="007456B4" w:rsidP="007456B4">
      <w:pPr>
        <w:numPr>
          <w:ilvl w:val="0"/>
          <w:numId w:val="8"/>
        </w:numPr>
      </w:pPr>
      <w:r w:rsidRPr="007456B4">
        <w:rPr>
          <w:b/>
          <w:bCs/>
        </w:rPr>
        <w:t>院系表（Department）</w:t>
      </w:r>
    </w:p>
    <w:p w14:paraId="7D0ED650" w14:textId="77777777" w:rsidR="007456B4" w:rsidRPr="007456B4" w:rsidRDefault="007456B4" w:rsidP="007456B4">
      <w:pPr>
        <w:numPr>
          <w:ilvl w:val="1"/>
          <w:numId w:val="8"/>
        </w:numPr>
      </w:pPr>
      <w:r w:rsidRPr="007456B4">
        <w:rPr>
          <w:b/>
          <w:bCs/>
        </w:rPr>
        <w:t>DepartmentID</w:t>
      </w:r>
      <w:r w:rsidRPr="007456B4">
        <w:t>: 院系编号，主键（类型：INT）</w:t>
      </w:r>
    </w:p>
    <w:p w14:paraId="3D40BE30" w14:textId="77777777" w:rsidR="007456B4" w:rsidRPr="007456B4" w:rsidRDefault="007456B4" w:rsidP="007456B4">
      <w:pPr>
        <w:numPr>
          <w:ilvl w:val="1"/>
          <w:numId w:val="8"/>
        </w:numPr>
      </w:pPr>
      <w:r w:rsidRPr="007456B4">
        <w:rPr>
          <w:b/>
          <w:bCs/>
        </w:rPr>
        <w:t>DepartmentName</w:t>
      </w:r>
      <w:r w:rsidRPr="007456B4">
        <w:t>: 院系名称（类型：VARCHAR(50)）</w:t>
      </w:r>
    </w:p>
    <w:p w14:paraId="77CD0C7A" w14:textId="77777777" w:rsidR="007456B4" w:rsidRPr="007456B4" w:rsidRDefault="007456B4" w:rsidP="007456B4">
      <w:pPr>
        <w:numPr>
          <w:ilvl w:val="0"/>
          <w:numId w:val="8"/>
        </w:numPr>
      </w:pPr>
      <w:r w:rsidRPr="007456B4">
        <w:rPr>
          <w:b/>
          <w:bCs/>
        </w:rPr>
        <w:t>课程表（Course）</w:t>
      </w:r>
    </w:p>
    <w:p w14:paraId="1064AABF" w14:textId="77777777" w:rsidR="007456B4" w:rsidRPr="007456B4" w:rsidRDefault="007456B4" w:rsidP="007456B4">
      <w:pPr>
        <w:numPr>
          <w:ilvl w:val="1"/>
          <w:numId w:val="8"/>
        </w:numPr>
      </w:pPr>
      <w:r w:rsidRPr="007456B4">
        <w:rPr>
          <w:b/>
          <w:bCs/>
        </w:rPr>
        <w:t>CourseID</w:t>
      </w:r>
      <w:r w:rsidRPr="007456B4">
        <w:t>: 课程编号，主键（类型：INT）</w:t>
      </w:r>
    </w:p>
    <w:p w14:paraId="00F70FC6" w14:textId="77777777" w:rsidR="007456B4" w:rsidRPr="007456B4" w:rsidRDefault="007456B4" w:rsidP="007456B4">
      <w:pPr>
        <w:numPr>
          <w:ilvl w:val="1"/>
          <w:numId w:val="8"/>
        </w:numPr>
      </w:pPr>
      <w:r w:rsidRPr="007456B4">
        <w:rPr>
          <w:b/>
          <w:bCs/>
        </w:rPr>
        <w:t>CourseName</w:t>
      </w:r>
      <w:r w:rsidRPr="007456B4">
        <w:t>: 课程名称（类型：VARCHAR(50)）</w:t>
      </w:r>
    </w:p>
    <w:p w14:paraId="2124BCC1" w14:textId="77777777" w:rsidR="007456B4" w:rsidRPr="007456B4" w:rsidRDefault="007456B4" w:rsidP="007456B4">
      <w:pPr>
        <w:numPr>
          <w:ilvl w:val="1"/>
          <w:numId w:val="8"/>
        </w:numPr>
      </w:pPr>
      <w:r w:rsidRPr="007456B4">
        <w:rPr>
          <w:b/>
          <w:bCs/>
        </w:rPr>
        <w:t>Credits</w:t>
      </w:r>
      <w:r w:rsidRPr="007456B4">
        <w:t>: 学分（类型：INT）</w:t>
      </w:r>
    </w:p>
    <w:p w14:paraId="1969F6D5" w14:textId="77777777" w:rsidR="007456B4" w:rsidRPr="007456B4" w:rsidRDefault="007456B4" w:rsidP="007456B4">
      <w:pPr>
        <w:numPr>
          <w:ilvl w:val="1"/>
          <w:numId w:val="8"/>
        </w:numPr>
      </w:pPr>
      <w:r w:rsidRPr="007456B4">
        <w:rPr>
          <w:b/>
          <w:bCs/>
        </w:rPr>
        <w:t>MajorID</w:t>
      </w:r>
      <w:r w:rsidRPr="007456B4">
        <w:t>: 专业编号，外键（类型：INT）</w:t>
      </w:r>
    </w:p>
    <w:p w14:paraId="112F09A2" w14:textId="77777777" w:rsidR="007456B4" w:rsidRPr="007456B4" w:rsidRDefault="007456B4" w:rsidP="007456B4">
      <w:pPr>
        <w:numPr>
          <w:ilvl w:val="0"/>
          <w:numId w:val="8"/>
        </w:numPr>
      </w:pPr>
      <w:r w:rsidRPr="007456B4">
        <w:rPr>
          <w:b/>
          <w:bCs/>
        </w:rPr>
        <w:t>成绩表（Grade）</w:t>
      </w:r>
    </w:p>
    <w:p w14:paraId="5491492E" w14:textId="77777777" w:rsidR="007456B4" w:rsidRPr="007456B4" w:rsidRDefault="007456B4" w:rsidP="007456B4">
      <w:pPr>
        <w:numPr>
          <w:ilvl w:val="1"/>
          <w:numId w:val="8"/>
        </w:numPr>
      </w:pPr>
      <w:r w:rsidRPr="007456B4">
        <w:rPr>
          <w:b/>
          <w:bCs/>
        </w:rPr>
        <w:t>GradeID</w:t>
      </w:r>
      <w:r w:rsidRPr="007456B4">
        <w:t>: 成绩编号，主键（类型：INT）</w:t>
      </w:r>
    </w:p>
    <w:p w14:paraId="64B14A2E" w14:textId="77777777" w:rsidR="007456B4" w:rsidRPr="007456B4" w:rsidRDefault="007456B4" w:rsidP="007456B4">
      <w:pPr>
        <w:numPr>
          <w:ilvl w:val="1"/>
          <w:numId w:val="8"/>
        </w:numPr>
      </w:pPr>
      <w:r w:rsidRPr="007456B4">
        <w:rPr>
          <w:b/>
          <w:bCs/>
        </w:rPr>
        <w:lastRenderedPageBreak/>
        <w:t>StudentID</w:t>
      </w:r>
      <w:r w:rsidRPr="007456B4">
        <w:t>: 学生编号，外键（类型：INT）</w:t>
      </w:r>
    </w:p>
    <w:p w14:paraId="0077AE6A" w14:textId="77777777" w:rsidR="007456B4" w:rsidRPr="007456B4" w:rsidRDefault="007456B4" w:rsidP="007456B4">
      <w:pPr>
        <w:numPr>
          <w:ilvl w:val="1"/>
          <w:numId w:val="8"/>
        </w:numPr>
      </w:pPr>
      <w:r w:rsidRPr="007456B4">
        <w:rPr>
          <w:b/>
          <w:bCs/>
        </w:rPr>
        <w:t>CourseID</w:t>
      </w:r>
      <w:r w:rsidRPr="007456B4">
        <w:t>: 课程编号，外键（类型：INT）</w:t>
      </w:r>
    </w:p>
    <w:p w14:paraId="0A6ADAF9" w14:textId="77777777" w:rsidR="007456B4" w:rsidRPr="007456B4" w:rsidRDefault="007456B4" w:rsidP="007456B4">
      <w:pPr>
        <w:numPr>
          <w:ilvl w:val="1"/>
          <w:numId w:val="8"/>
        </w:numPr>
      </w:pPr>
      <w:r w:rsidRPr="007456B4">
        <w:rPr>
          <w:b/>
          <w:bCs/>
        </w:rPr>
        <w:t>Score</w:t>
      </w:r>
      <w:r w:rsidRPr="007456B4">
        <w:t>: 成绩分数（类型：DECIMAL(5, 2)）</w:t>
      </w:r>
    </w:p>
    <w:p w14:paraId="405F3A5B" w14:textId="77777777" w:rsidR="007456B4" w:rsidRPr="007456B4" w:rsidRDefault="007456B4" w:rsidP="007456B4">
      <w:pPr>
        <w:numPr>
          <w:ilvl w:val="0"/>
          <w:numId w:val="8"/>
        </w:numPr>
      </w:pPr>
      <w:r w:rsidRPr="007456B4">
        <w:rPr>
          <w:b/>
          <w:bCs/>
        </w:rPr>
        <w:t>奖惩表（RewardPunishment）</w:t>
      </w:r>
    </w:p>
    <w:p w14:paraId="204E875F" w14:textId="77777777" w:rsidR="007456B4" w:rsidRPr="007456B4" w:rsidRDefault="007456B4" w:rsidP="007456B4">
      <w:pPr>
        <w:numPr>
          <w:ilvl w:val="1"/>
          <w:numId w:val="8"/>
        </w:numPr>
      </w:pPr>
      <w:r w:rsidRPr="007456B4">
        <w:rPr>
          <w:b/>
          <w:bCs/>
        </w:rPr>
        <w:t>RecordID</w:t>
      </w:r>
      <w:r w:rsidRPr="007456B4">
        <w:t>: 记录编号，主键（类型：INT）</w:t>
      </w:r>
    </w:p>
    <w:p w14:paraId="7FABFC42" w14:textId="77777777" w:rsidR="007456B4" w:rsidRPr="007456B4" w:rsidRDefault="007456B4" w:rsidP="007456B4">
      <w:pPr>
        <w:numPr>
          <w:ilvl w:val="1"/>
          <w:numId w:val="8"/>
        </w:numPr>
      </w:pPr>
      <w:r w:rsidRPr="007456B4">
        <w:rPr>
          <w:b/>
          <w:bCs/>
        </w:rPr>
        <w:t>StudentID</w:t>
      </w:r>
      <w:r w:rsidRPr="007456B4">
        <w:t>: 学生编号，外键（类型：INT）</w:t>
      </w:r>
    </w:p>
    <w:p w14:paraId="03F96B63" w14:textId="77777777" w:rsidR="007456B4" w:rsidRPr="007456B4" w:rsidRDefault="007456B4" w:rsidP="007456B4">
      <w:pPr>
        <w:numPr>
          <w:ilvl w:val="1"/>
          <w:numId w:val="8"/>
        </w:numPr>
      </w:pPr>
      <w:r w:rsidRPr="007456B4">
        <w:rPr>
          <w:b/>
          <w:bCs/>
        </w:rPr>
        <w:t>Type</w:t>
      </w:r>
      <w:r w:rsidRPr="007456B4">
        <w:t>: 类型（奖或惩，类型：VARCHAR(10)）</w:t>
      </w:r>
    </w:p>
    <w:p w14:paraId="12996EBD" w14:textId="77777777" w:rsidR="007456B4" w:rsidRPr="007456B4" w:rsidRDefault="007456B4" w:rsidP="007456B4">
      <w:pPr>
        <w:numPr>
          <w:ilvl w:val="1"/>
          <w:numId w:val="8"/>
        </w:numPr>
      </w:pPr>
      <w:r w:rsidRPr="007456B4">
        <w:rPr>
          <w:b/>
          <w:bCs/>
        </w:rPr>
        <w:t>Reason</w:t>
      </w:r>
      <w:r w:rsidRPr="007456B4">
        <w:t>: 原因（类型：TEXT）</w:t>
      </w:r>
    </w:p>
    <w:p w14:paraId="2339FDDD" w14:textId="77777777" w:rsidR="007456B4" w:rsidRPr="007456B4" w:rsidRDefault="007456B4" w:rsidP="007456B4">
      <w:pPr>
        <w:numPr>
          <w:ilvl w:val="1"/>
          <w:numId w:val="8"/>
        </w:numPr>
      </w:pPr>
      <w:r w:rsidRPr="007456B4">
        <w:rPr>
          <w:b/>
          <w:bCs/>
        </w:rPr>
        <w:t>Date</w:t>
      </w:r>
      <w:r w:rsidRPr="007456B4">
        <w:t>: 日期（类型：DATE）</w:t>
      </w:r>
    </w:p>
    <w:p w14:paraId="02CCB96B" w14:textId="77777777" w:rsidR="007456B4" w:rsidRPr="007456B4" w:rsidRDefault="007456B4" w:rsidP="007456B4">
      <w:pPr>
        <w:numPr>
          <w:ilvl w:val="0"/>
          <w:numId w:val="8"/>
        </w:numPr>
      </w:pPr>
      <w:r w:rsidRPr="007456B4">
        <w:rPr>
          <w:b/>
          <w:bCs/>
        </w:rPr>
        <w:t>教职工表（Staff）</w:t>
      </w:r>
    </w:p>
    <w:p w14:paraId="02F1DED8" w14:textId="77777777" w:rsidR="007456B4" w:rsidRPr="007456B4" w:rsidRDefault="007456B4" w:rsidP="007456B4">
      <w:pPr>
        <w:numPr>
          <w:ilvl w:val="1"/>
          <w:numId w:val="8"/>
        </w:numPr>
      </w:pPr>
      <w:r w:rsidRPr="007456B4">
        <w:rPr>
          <w:b/>
          <w:bCs/>
        </w:rPr>
        <w:t>StaffID</w:t>
      </w:r>
      <w:r w:rsidRPr="007456B4">
        <w:t>: 教职工编号，主键（类型：INT）</w:t>
      </w:r>
    </w:p>
    <w:p w14:paraId="13FEB4F4" w14:textId="77777777" w:rsidR="007456B4" w:rsidRPr="007456B4" w:rsidRDefault="007456B4" w:rsidP="007456B4">
      <w:pPr>
        <w:numPr>
          <w:ilvl w:val="1"/>
          <w:numId w:val="8"/>
        </w:numPr>
      </w:pPr>
      <w:r w:rsidRPr="007456B4">
        <w:rPr>
          <w:b/>
          <w:bCs/>
        </w:rPr>
        <w:t>Name</w:t>
      </w:r>
      <w:r w:rsidRPr="007456B4">
        <w:t>: 教职工姓名（类型：VARCHAR(50)）</w:t>
      </w:r>
    </w:p>
    <w:p w14:paraId="2D70ACC2" w14:textId="77777777" w:rsidR="007456B4" w:rsidRPr="007456B4" w:rsidRDefault="007456B4" w:rsidP="007456B4">
      <w:pPr>
        <w:numPr>
          <w:ilvl w:val="1"/>
          <w:numId w:val="8"/>
        </w:numPr>
      </w:pPr>
      <w:r w:rsidRPr="007456B4">
        <w:rPr>
          <w:b/>
          <w:bCs/>
        </w:rPr>
        <w:t>DepartmentID</w:t>
      </w:r>
      <w:r w:rsidRPr="007456B4">
        <w:t>: 所属院系编号，外键（类型：INT）</w:t>
      </w:r>
    </w:p>
    <w:p w14:paraId="56A06290" w14:textId="77777777" w:rsidR="007456B4" w:rsidRPr="007456B4" w:rsidRDefault="007456B4" w:rsidP="007456B4">
      <w:pPr>
        <w:numPr>
          <w:ilvl w:val="0"/>
          <w:numId w:val="8"/>
        </w:numPr>
      </w:pPr>
      <w:r w:rsidRPr="007456B4">
        <w:rPr>
          <w:b/>
          <w:bCs/>
        </w:rPr>
        <w:t>人员分配表（Allocation）</w:t>
      </w:r>
    </w:p>
    <w:p w14:paraId="61F21F01" w14:textId="77777777" w:rsidR="007456B4" w:rsidRPr="007456B4" w:rsidRDefault="007456B4" w:rsidP="007456B4">
      <w:pPr>
        <w:numPr>
          <w:ilvl w:val="1"/>
          <w:numId w:val="8"/>
        </w:numPr>
      </w:pPr>
      <w:r w:rsidRPr="007456B4">
        <w:rPr>
          <w:b/>
          <w:bCs/>
        </w:rPr>
        <w:t>AllocationID</w:t>
      </w:r>
      <w:r w:rsidRPr="007456B4">
        <w:t>: 分配编号，主键（类型：INT）</w:t>
      </w:r>
    </w:p>
    <w:p w14:paraId="209C4A66" w14:textId="77777777" w:rsidR="007456B4" w:rsidRPr="007456B4" w:rsidRDefault="007456B4" w:rsidP="007456B4">
      <w:pPr>
        <w:numPr>
          <w:ilvl w:val="1"/>
          <w:numId w:val="8"/>
        </w:numPr>
      </w:pPr>
      <w:r w:rsidRPr="007456B4">
        <w:rPr>
          <w:b/>
          <w:bCs/>
        </w:rPr>
        <w:t>StaffID</w:t>
      </w:r>
      <w:r w:rsidRPr="007456B4">
        <w:t>: 教职工编号，外键（类型：INT）</w:t>
      </w:r>
    </w:p>
    <w:p w14:paraId="26DEE726" w14:textId="77777777" w:rsidR="007456B4" w:rsidRPr="007456B4" w:rsidRDefault="007456B4" w:rsidP="007456B4">
      <w:pPr>
        <w:numPr>
          <w:ilvl w:val="1"/>
          <w:numId w:val="8"/>
        </w:numPr>
      </w:pPr>
      <w:r w:rsidRPr="007456B4">
        <w:rPr>
          <w:b/>
          <w:bCs/>
        </w:rPr>
        <w:t>StudentID</w:t>
      </w:r>
      <w:r w:rsidRPr="007456B4">
        <w:t>: 学生编号，外键（类型：INT）</w:t>
      </w:r>
    </w:p>
    <w:p w14:paraId="50566A34" w14:textId="77777777" w:rsidR="007456B4" w:rsidRPr="007456B4" w:rsidRDefault="007456B4" w:rsidP="007456B4">
      <w:pPr>
        <w:numPr>
          <w:ilvl w:val="1"/>
          <w:numId w:val="8"/>
        </w:numPr>
      </w:pPr>
      <w:r w:rsidRPr="007456B4">
        <w:rPr>
          <w:b/>
          <w:bCs/>
        </w:rPr>
        <w:t>CourseID</w:t>
      </w:r>
      <w:r w:rsidRPr="007456B4">
        <w:t>: 课程编号，外键（类型：INT）</w:t>
      </w:r>
    </w:p>
    <w:p w14:paraId="1E353F15" w14:textId="77777777" w:rsidR="007456B4" w:rsidRPr="007456B4" w:rsidRDefault="007456B4" w:rsidP="007456B4">
      <w:r w:rsidRPr="007456B4">
        <w:pict w14:anchorId="5BE42DA4">
          <v:rect id="_x0000_i1043" style="width:0;height:1.5pt" o:hralign="center" o:hrstd="t" o:hr="t" fillcolor="#a0a0a0" stroked="f"/>
        </w:pict>
      </w:r>
    </w:p>
    <w:p w14:paraId="21F1565C" w14:textId="77777777" w:rsidR="0026460D" w:rsidRPr="007456B4" w:rsidRDefault="0026460D" w:rsidP="00DD282A">
      <w:pPr>
        <w:rPr>
          <w:rFonts w:hint="eastAsia"/>
        </w:rPr>
      </w:pPr>
    </w:p>
    <w:p w14:paraId="5BB5715B" w14:textId="77777777" w:rsidR="002D67FD" w:rsidRPr="002D67FD" w:rsidRDefault="002D67FD" w:rsidP="002D67FD">
      <w:pPr>
        <w:rPr>
          <w:rFonts w:hint="eastAsia"/>
        </w:rPr>
      </w:pPr>
      <w:r w:rsidRPr="002D67FD">
        <w:rPr>
          <w:rFonts w:hint="eastAsia"/>
        </w:rPr>
        <w:t>二.概念结构设计</w:t>
      </w:r>
    </w:p>
    <w:p w14:paraId="5ACA9B48" w14:textId="77777777" w:rsidR="002D67FD" w:rsidRPr="002D67FD" w:rsidRDefault="002D67FD" w:rsidP="002D67FD">
      <w:pPr>
        <w:rPr>
          <w:rFonts w:hint="eastAsia"/>
        </w:rPr>
      </w:pPr>
      <w:r w:rsidRPr="002D67FD">
        <w:t>        数据库设计主要是进行数据库的逻辑设计，即将数据按一定的分类、分组系统和逻辑层次组织起来，是面向用户的。数据库设计时需要综合用户之间的存档数据和数据需求，分析各个数据之间的关系，按照DBMS提供的功能和描述工具，设计出规模适当、正确反映数据关系、数据冗余少、存取效率高、能满足多种查询要求的数据模型。简而言之，数据库就是信息的集合。关系数据库中包含了多个数据表的信息。因此可分一下步骤进行设计:</w:t>
      </w:r>
    </w:p>
    <w:p w14:paraId="29B3F03A" w14:textId="77777777" w:rsidR="002D67FD" w:rsidRDefault="002D67FD" w:rsidP="002D67FD">
      <w:r w:rsidRPr="002D67FD">
        <w:rPr>
          <w:rFonts w:hint="eastAsia"/>
        </w:rPr>
        <w:t>1.局部E-R图</w:t>
      </w:r>
    </w:p>
    <w:p w14:paraId="7CBF26D3" w14:textId="4C41630A" w:rsidR="002F664D" w:rsidRDefault="002F664D" w:rsidP="002D67FD">
      <w:r>
        <w:rPr>
          <w:rFonts w:hint="eastAsia"/>
        </w:rPr>
        <w:t>1、专业：</w:t>
      </w:r>
    </w:p>
    <w:p w14:paraId="12ED8426" w14:textId="0B7162C7" w:rsidR="002F664D" w:rsidRPr="002D67FD" w:rsidRDefault="002F664D" w:rsidP="002D67FD">
      <w:pPr>
        <w:rPr>
          <w:rFonts w:hint="eastAsia"/>
        </w:rPr>
      </w:pPr>
      <w:r>
        <w:rPr>
          <w:rFonts w:hint="eastAsia"/>
        </w:rPr>
        <w:object w:dxaOrig="3013" w:dyaOrig="2089" w14:anchorId="2A11E455">
          <v:shape id="_x0000_i1028" type="#_x0000_t75" style="width:150.75pt;height:104.4pt" o:ole="">
            <v:imagedata r:id="rId50" o:title=""/>
          </v:shape>
          <o:OLEObject Type="Embed" ProgID="Visio.Drawing.15" ShapeID="_x0000_i1028" DrawAspect="Content" ObjectID="_1797267024" r:id="rId51"/>
        </w:object>
      </w:r>
    </w:p>
    <w:p w14:paraId="0D04C8A3" w14:textId="5FDFEA9C" w:rsidR="002D67FD" w:rsidRPr="002D67FD" w:rsidRDefault="002D67FD" w:rsidP="002D67FD">
      <w:pPr>
        <w:rPr>
          <w:rFonts w:hint="eastAsia"/>
        </w:rPr>
      </w:pPr>
    </w:p>
    <w:p w14:paraId="60DC3E3B" w14:textId="02FFCAD4" w:rsidR="00A003C7" w:rsidRDefault="004F07AD" w:rsidP="002D67FD">
      <w:r>
        <w:rPr>
          <w:rFonts w:hint="eastAsia"/>
        </w:rPr>
        <w:t>2、班级</w:t>
      </w:r>
    </w:p>
    <w:p w14:paraId="7EB29290" w14:textId="0D942AA1" w:rsidR="004F07AD" w:rsidRDefault="004F07AD" w:rsidP="002D67FD">
      <w:r>
        <w:rPr>
          <w:rFonts w:hint="eastAsia"/>
        </w:rPr>
        <w:object w:dxaOrig="3216" w:dyaOrig="2112" w14:anchorId="1A56C36F">
          <v:shape id="_x0000_i1029" type="#_x0000_t75" style="width:160.85pt;height:105.7pt" o:ole="">
            <v:imagedata r:id="rId52" o:title=""/>
          </v:shape>
          <o:OLEObject Type="Embed" ProgID="Visio.Drawing.15" ShapeID="_x0000_i1029" DrawAspect="Content" ObjectID="_1797267025" r:id="rId53"/>
        </w:object>
      </w:r>
    </w:p>
    <w:p w14:paraId="7FB3D5E5" w14:textId="6C1C4705" w:rsidR="004F07AD" w:rsidRDefault="004F07AD" w:rsidP="002D67FD">
      <w:r>
        <w:rPr>
          <w:rFonts w:hint="eastAsia"/>
        </w:rPr>
        <w:lastRenderedPageBreak/>
        <w:t>3、学院</w:t>
      </w:r>
    </w:p>
    <w:p w14:paraId="31A7591E" w14:textId="469977D1" w:rsidR="004F07AD" w:rsidRDefault="004F07AD" w:rsidP="002D67FD">
      <w:r>
        <w:rPr>
          <w:rFonts w:hint="eastAsia"/>
        </w:rPr>
        <w:object w:dxaOrig="3216" w:dyaOrig="2040" w14:anchorId="24400200">
          <v:shape id="_x0000_i1030" type="#_x0000_t75" style="width:160.85pt;height:101.9pt" o:ole="">
            <v:imagedata r:id="rId54" o:title=""/>
          </v:shape>
          <o:OLEObject Type="Embed" ProgID="Visio.Drawing.15" ShapeID="_x0000_i1030" DrawAspect="Content" ObjectID="_1797267026" r:id="rId55"/>
        </w:object>
      </w:r>
    </w:p>
    <w:p w14:paraId="0C31418C" w14:textId="3E511E86" w:rsidR="004F07AD" w:rsidRDefault="004F07AD" w:rsidP="002D67FD">
      <w:r>
        <w:rPr>
          <w:rFonts w:hint="eastAsia"/>
        </w:rPr>
        <w:t>4、职工</w:t>
      </w:r>
    </w:p>
    <w:p w14:paraId="0956659E" w14:textId="03774AFE" w:rsidR="004F07AD" w:rsidRDefault="004F07AD" w:rsidP="002D67FD">
      <w:r>
        <w:rPr>
          <w:rFonts w:hint="eastAsia"/>
        </w:rPr>
        <w:object w:dxaOrig="3612" w:dyaOrig="4537" w14:anchorId="49EC25E9">
          <v:shape id="_x0000_i1031" type="#_x0000_t75" style="width:180.65pt;height:226.95pt" o:ole="">
            <v:imagedata r:id="rId56" o:title=""/>
          </v:shape>
          <o:OLEObject Type="Embed" ProgID="Visio.Drawing.15" ShapeID="_x0000_i1031" DrawAspect="Content" ObjectID="_1797267027" r:id="rId57"/>
        </w:object>
      </w:r>
    </w:p>
    <w:p w14:paraId="10B6683D" w14:textId="23D6F288" w:rsidR="004F07AD" w:rsidRDefault="004F07AD" w:rsidP="002D67FD">
      <w:r>
        <w:rPr>
          <w:rFonts w:hint="eastAsia"/>
        </w:rPr>
        <w:t>5、奖惩</w:t>
      </w:r>
    </w:p>
    <w:p w14:paraId="42200FB2" w14:textId="626AE6C3" w:rsidR="004F07AD" w:rsidRDefault="004F07AD" w:rsidP="002D67FD">
      <w:r>
        <w:rPr>
          <w:rFonts w:hint="eastAsia"/>
        </w:rPr>
        <w:object w:dxaOrig="3036" w:dyaOrig="2149" w14:anchorId="3F921636">
          <v:shape id="_x0000_i1032" type="#_x0000_t75" style="width:152pt;height:107.35pt" o:ole="">
            <v:imagedata r:id="rId58" o:title=""/>
          </v:shape>
          <o:OLEObject Type="Embed" ProgID="Visio.Drawing.15" ShapeID="_x0000_i1032" DrawAspect="Content" ObjectID="_1797267028" r:id="rId59"/>
        </w:object>
      </w:r>
    </w:p>
    <w:p w14:paraId="5650D177" w14:textId="113AEA6F" w:rsidR="004F07AD" w:rsidRDefault="004F07AD" w:rsidP="002D67FD">
      <w:r>
        <w:rPr>
          <w:rFonts w:hint="eastAsia"/>
        </w:rPr>
        <w:t>6、课程</w:t>
      </w:r>
    </w:p>
    <w:p w14:paraId="6CE7F476" w14:textId="518722C8" w:rsidR="004F07AD" w:rsidRDefault="004F07AD" w:rsidP="002D67FD">
      <w:r>
        <w:rPr>
          <w:rFonts w:hint="eastAsia"/>
        </w:rPr>
        <w:object w:dxaOrig="4609" w:dyaOrig="2256" w14:anchorId="2DEF5470">
          <v:shape id="_x0000_i1033" type="#_x0000_t75" style="width:230.3pt;height:112.85pt" o:ole="">
            <v:imagedata r:id="rId60" o:title=""/>
          </v:shape>
          <o:OLEObject Type="Embed" ProgID="Visio.Drawing.15" ShapeID="_x0000_i1033" DrawAspect="Content" ObjectID="_1797267029" r:id="rId61"/>
        </w:object>
      </w:r>
    </w:p>
    <w:p w14:paraId="678814A5" w14:textId="05BCEB6B" w:rsidR="004F07AD" w:rsidRDefault="004F07AD" w:rsidP="002D67FD">
      <w:r>
        <w:rPr>
          <w:rFonts w:hint="eastAsia"/>
        </w:rPr>
        <w:t>7、学生</w:t>
      </w:r>
    </w:p>
    <w:p w14:paraId="05D07355" w14:textId="4B5E443A" w:rsidR="004F07AD" w:rsidRDefault="004F07AD" w:rsidP="002D67FD">
      <w:r>
        <w:rPr>
          <w:rFonts w:hint="eastAsia"/>
        </w:rPr>
        <w:object w:dxaOrig="5580" w:dyaOrig="3612" w14:anchorId="3051C0CD">
          <v:shape id="_x0000_i1034" type="#_x0000_t75" style="width:279.15pt;height:180.65pt" o:ole="">
            <v:imagedata r:id="rId62" o:title=""/>
          </v:shape>
          <o:OLEObject Type="Embed" ProgID="Visio.Drawing.15" ShapeID="_x0000_i1034" DrawAspect="Content" ObjectID="_1797267030" r:id="rId63"/>
        </w:object>
      </w:r>
    </w:p>
    <w:p w14:paraId="5274C350" w14:textId="303EE115" w:rsidR="005C329D" w:rsidRDefault="005C329D" w:rsidP="002D67FD">
      <w:r>
        <w:rPr>
          <w:rFonts w:hint="eastAsia"/>
        </w:rPr>
        <w:t>全局er图：</w:t>
      </w:r>
    </w:p>
    <w:p w14:paraId="79307CB3" w14:textId="33315A0E" w:rsidR="005C329D" w:rsidRDefault="005C329D" w:rsidP="002D67FD">
      <w:pPr>
        <w:rPr>
          <w:rFonts w:hint="eastAsia"/>
        </w:rPr>
      </w:pPr>
      <w:r>
        <w:rPr>
          <w:rFonts w:hint="eastAsia"/>
        </w:rPr>
        <w:object w:dxaOrig="17376" w:dyaOrig="8892" w14:anchorId="0374BDB2">
          <v:shape id="_x0000_i1035" type="#_x0000_t75" style="width:415.15pt;height:212.65pt" o:ole="">
            <v:imagedata r:id="rId64" o:title=""/>
          </v:shape>
          <o:OLEObject Type="Embed" ProgID="Visio.Drawing.15" ShapeID="_x0000_i1035" DrawAspect="Content" ObjectID="_1797267031" r:id="rId65"/>
        </w:object>
      </w:r>
    </w:p>
    <w:p w14:paraId="07813422" w14:textId="71659399" w:rsidR="002D67FD" w:rsidRDefault="002D67FD" w:rsidP="002D67FD">
      <w:r w:rsidRPr="002D67FD">
        <w:rPr>
          <w:rFonts w:hint="eastAsia"/>
        </w:rPr>
        <w:t>3.逻辑结构设计</w:t>
      </w:r>
    </w:p>
    <w:p w14:paraId="3ACC38E4" w14:textId="77777777" w:rsidR="00D668BC" w:rsidRDefault="00D668BC" w:rsidP="00D668BC">
      <w:pPr>
        <w:rPr>
          <w:rFonts w:hint="eastAsia"/>
        </w:rPr>
      </w:pPr>
      <w:r>
        <w:rPr>
          <w:rFonts w:hint="eastAsia"/>
        </w:rPr>
        <w:t>关系模式</w:t>
      </w:r>
    </w:p>
    <w:p w14:paraId="47AF5B78" w14:textId="77777777" w:rsidR="00D668BC" w:rsidRDefault="00D668BC" w:rsidP="00D668BC">
      <w:pPr>
        <w:rPr>
          <w:rFonts w:hint="eastAsia"/>
        </w:rPr>
      </w:pPr>
      <w:r>
        <w:rPr>
          <w:rFonts w:hint="eastAsia"/>
        </w:rPr>
        <w:t>1.</w:t>
      </w:r>
      <w:r>
        <w:rPr>
          <w:rFonts w:hint="eastAsia"/>
        </w:rPr>
        <w:tab/>
        <w:t>Student(StudentID, Name, Gender, DOB, ClassID, MajorID, DepartmentID)</w:t>
      </w:r>
    </w:p>
    <w:p w14:paraId="2D54DFDD" w14:textId="77777777" w:rsidR="00D668BC" w:rsidRDefault="00D668BC" w:rsidP="00D668BC">
      <w:pPr>
        <w:rPr>
          <w:rFonts w:hint="eastAsia"/>
        </w:rPr>
      </w:pPr>
      <w:r>
        <w:rPr>
          <w:rFonts w:hint="eastAsia"/>
        </w:rPr>
        <w:t>2.</w:t>
      </w:r>
      <w:r>
        <w:rPr>
          <w:rFonts w:hint="eastAsia"/>
        </w:rPr>
        <w:tab/>
        <w:t>Class(ClassID, ClassName, DepartmentID)</w:t>
      </w:r>
    </w:p>
    <w:p w14:paraId="2C1CEFE3" w14:textId="77777777" w:rsidR="00D668BC" w:rsidRDefault="00D668BC" w:rsidP="00D668BC">
      <w:pPr>
        <w:rPr>
          <w:rFonts w:hint="eastAsia"/>
        </w:rPr>
      </w:pPr>
      <w:r>
        <w:rPr>
          <w:rFonts w:hint="eastAsia"/>
        </w:rPr>
        <w:t>3.</w:t>
      </w:r>
      <w:r>
        <w:rPr>
          <w:rFonts w:hint="eastAsia"/>
        </w:rPr>
        <w:tab/>
        <w:t>Major(MajorID, MajorName, DepartmentID)</w:t>
      </w:r>
    </w:p>
    <w:p w14:paraId="6D2B9FB1" w14:textId="77777777" w:rsidR="00D668BC" w:rsidRDefault="00D668BC" w:rsidP="00D668BC">
      <w:pPr>
        <w:rPr>
          <w:rFonts w:hint="eastAsia"/>
        </w:rPr>
      </w:pPr>
      <w:r>
        <w:rPr>
          <w:rFonts w:hint="eastAsia"/>
        </w:rPr>
        <w:t>4.</w:t>
      </w:r>
      <w:r>
        <w:rPr>
          <w:rFonts w:hint="eastAsia"/>
        </w:rPr>
        <w:tab/>
        <w:t>Department(DepartmentID, DepartmentName)</w:t>
      </w:r>
    </w:p>
    <w:p w14:paraId="3D9A4D66" w14:textId="77777777" w:rsidR="00D668BC" w:rsidRDefault="00D668BC" w:rsidP="00D668BC">
      <w:pPr>
        <w:rPr>
          <w:rFonts w:hint="eastAsia"/>
        </w:rPr>
      </w:pPr>
      <w:r>
        <w:rPr>
          <w:rFonts w:hint="eastAsia"/>
        </w:rPr>
        <w:t>5.</w:t>
      </w:r>
      <w:r>
        <w:rPr>
          <w:rFonts w:hint="eastAsia"/>
        </w:rPr>
        <w:tab/>
        <w:t>Course(CourseID, CourseName, Credits, MajorID)</w:t>
      </w:r>
    </w:p>
    <w:p w14:paraId="639824E2" w14:textId="77777777" w:rsidR="00D668BC" w:rsidRDefault="00D668BC" w:rsidP="00D668BC">
      <w:pPr>
        <w:rPr>
          <w:rFonts w:hint="eastAsia"/>
        </w:rPr>
      </w:pPr>
      <w:r>
        <w:rPr>
          <w:rFonts w:hint="eastAsia"/>
        </w:rPr>
        <w:t>6.</w:t>
      </w:r>
      <w:r>
        <w:rPr>
          <w:rFonts w:hint="eastAsia"/>
        </w:rPr>
        <w:tab/>
        <w:t>Grade(GradeID, StudentID, CourseID, Score)</w:t>
      </w:r>
    </w:p>
    <w:p w14:paraId="5ECBE258" w14:textId="77777777" w:rsidR="00D668BC" w:rsidRDefault="00D668BC" w:rsidP="00D668BC">
      <w:pPr>
        <w:rPr>
          <w:rFonts w:hint="eastAsia"/>
        </w:rPr>
      </w:pPr>
      <w:r>
        <w:rPr>
          <w:rFonts w:hint="eastAsia"/>
        </w:rPr>
        <w:t>7.</w:t>
      </w:r>
      <w:r>
        <w:rPr>
          <w:rFonts w:hint="eastAsia"/>
        </w:rPr>
        <w:tab/>
        <w:t>RewardPunishment(RecordID, StudentID, Type, Reason, Date)</w:t>
      </w:r>
    </w:p>
    <w:p w14:paraId="4EB7278E" w14:textId="77777777" w:rsidR="00D668BC" w:rsidRDefault="00D668BC" w:rsidP="00D668BC">
      <w:pPr>
        <w:rPr>
          <w:rFonts w:hint="eastAsia"/>
        </w:rPr>
      </w:pPr>
      <w:r>
        <w:rPr>
          <w:rFonts w:hint="eastAsia"/>
        </w:rPr>
        <w:t>8.</w:t>
      </w:r>
      <w:r>
        <w:rPr>
          <w:rFonts w:hint="eastAsia"/>
        </w:rPr>
        <w:tab/>
        <w:t>Staff(StaffID, Name, DepartmentID)</w:t>
      </w:r>
    </w:p>
    <w:p w14:paraId="05FEF5FD" w14:textId="63754767" w:rsidR="00BE7B58" w:rsidRPr="00433996" w:rsidRDefault="00D668BC" w:rsidP="00D668BC">
      <w:pPr>
        <w:rPr>
          <w:rFonts w:hint="eastAsia"/>
        </w:rPr>
      </w:pPr>
      <w:r>
        <w:rPr>
          <w:rFonts w:hint="eastAsia"/>
        </w:rPr>
        <w:t>9.</w:t>
      </w:r>
      <w:r>
        <w:rPr>
          <w:rFonts w:hint="eastAsia"/>
        </w:rPr>
        <w:tab/>
        <w:t>Allocation(AllocationID, StaffID, StudentID, CourseID)</w:t>
      </w:r>
    </w:p>
    <w:p w14:paraId="437A219E" w14:textId="77777777" w:rsidR="002D67FD" w:rsidRDefault="002D67FD" w:rsidP="002D67FD">
      <w:r w:rsidRPr="002D67FD">
        <w:rPr>
          <w:rFonts w:hint="eastAsia"/>
        </w:rPr>
        <w:t>4.物理结构设计</w:t>
      </w:r>
    </w:p>
    <w:tbl>
      <w:tblPr>
        <w:tblW w:w="0" w:type="auto"/>
        <w:tblCellSpacing w:w="15" w:type="dxa"/>
        <w:tblBorders>
          <w:top w:val="single" w:sz="4" w:space="0" w:color="auto"/>
          <w:left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374"/>
        <w:gridCol w:w="994"/>
        <w:gridCol w:w="500"/>
        <w:gridCol w:w="920"/>
        <w:gridCol w:w="1888"/>
      </w:tblGrid>
      <w:tr w:rsidR="000E24A7" w:rsidRPr="006D2C36" w14:paraId="4F3D040B" w14:textId="77777777" w:rsidTr="00D475B4">
        <w:trPr>
          <w:tblCellSpacing w:w="15" w:type="dxa"/>
        </w:trPr>
        <w:tc>
          <w:tcPr>
            <w:tcW w:w="0" w:type="auto"/>
            <w:vAlign w:val="center"/>
            <w:hideMark/>
          </w:tcPr>
          <w:p w14:paraId="672823D7" w14:textId="77777777" w:rsidR="000E24A7" w:rsidRPr="006D2C36" w:rsidRDefault="000E24A7" w:rsidP="00D475B4">
            <w:r w:rsidRPr="006D2C36">
              <w:t>字段名</w:t>
            </w:r>
          </w:p>
        </w:tc>
        <w:tc>
          <w:tcPr>
            <w:tcW w:w="0" w:type="auto"/>
            <w:vAlign w:val="center"/>
            <w:hideMark/>
          </w:tcPr>
          <w:p w14:paraId="09F3D516" w14:textId="77777777" w:rsidR="000E24A7" w:rsidRPr="006D2C36" w:rsidRDefault="000E24A7" w:rsidP="00D475B4">
            <w:r w:rsidRPr="006D2C36">
              <w:t>数据类型</w:t>
            </w:r>
          </w:p>
        </w:tc>
        <w:tc>
          <w:tcPr>
            <w:tcW w:w="0" w:type="auto"/>
            <w:vAlign w:val="center"/>
            <w:hideMark/>
          </w:tcPr>
          <w:p w14:paraId="6A4268A2" w14:textId="77777777" w:rsidR="000E24A7" w:rsidRPr="006D2C36" w:rsidRDefault="000E24A7" w:rsidP="00D475B4">
            <w:r w:rsidRPr="006D2C36">
              <w:t>长度</w:t>
            </w:r>
          </w:p>
        </w:tc>
        <w:tc>
          <w:tcPr>
            <w:tcW w:w="0" w:type="auto"/>
            <w:vAlign w:val="center"/>
            <w:hideMark/>
          </w:tcPr>
          <w:p w14:paraId="10B4FF2C" w14:textId="77777777" w:rsidR="000E24A7" w:rsidRPr="006D2C36" w:rsidRDefault="000E24A7" w:rsidP="00D475B4">
            <w:r w:rsidRPr="006D2C36">
              <w:t>是否为空</w:t>
            </w:r>
          </w:p>
        </w:tc>
        <w:tc>
          <w:tcPr>
            <w:tcW w:w="0" w:type="auto"/>
            <w:vAlign w:val="center"/>
            <w:hideMark/>
          </w:tcPr>
          <w:p w14:paraId="0AADF92E" w14:textId="77777777" w:rsidR="000E24A7" w:rsidRPr="006D2C36" w:rsidRDefault="000E24A7" w:rsidP="00D475B4">
            <w:r w:rsidRPr="006D2C36">
              <w:t>描述</w:t>
            </w:r>
          </w:p>
        </w:tc>
      </w:tr>
      <w:tr w:rsidR="000E24A7" w:rsidRPr="006D2C36" w14:paraId="78D90F5D" w14:textId="77777777" w:rsidTr="00D475B4">
        <w:trPr>
          <w:tblCellSpacing w:w="15" w:type="dxa"/>
        </w:trPr>
        <w:tc>
          <w:tcPr>
            <w:tcW w:w="0" w:type="auto"/>
            <w:vAlign w:val="center"/>
            <w:hideMark/>
          </w:tcPr>
          <w:p w14:paraId="72D10BE2" w14:textId="77777777" w:rsidR="000E24A7" w:rsidRPr="006D2C36" w:rsidRDefault="000E24A7" w:rsidP="00D475B4">
            <w:r w:rsidRPr="006D2C36">
              <w:t>StudentID</w:t>
            </w:r>
          </w:p>
        </w:tc>
        <w:tc>
          <w:tcPr>
            <w:tcW w:w="0" w:type="auto"/>
            <w:vAlign w:val="center"/>
            <w:hideMark/>
          </w:tcPr>
          <w:p w14:paraId="58C1E0E6" w14:textId="77777777" w:rsidR="000E24A7" w:rsidRPr="006D2C36" w:rsidRDefault="000E24A7" w:rsidP="00D475B4">
            <w:r w:rsidRPr="006D2C36">
              <w:t>INT</w:t>
            </w:r>
          </w:p>
        </w:tc>
        <w:tc>
          <w:tcPr>
            <w:tcW w:w="0" w:type="auto"/>
            <w:vAlign w:val="center"/>
            <w:hideMark/>
          </w:tcPr>
          <w:p w14:paraId="20DDC4E1" w14:textId="77777777" w:rsidR="000E24A7" w:rsidRPr="006D2C36" w:rsidRDefault="000E24A7" w:rsidP="00D475B4">
            <w:r w:rsidRPr="006D2C36">
              <w:t>-</w:t>
            </w:r>
          </w:p>
        </w:tc>
        <w:tc>
          <w:tcPr>
            <w:tcW w:w="0" w:type="auto"/>
            <w:vAlign w:val="center"/>
            <w:hideMark/>
          </w:tcPr>
          <w:p w14:paraId="76D69FBC" w14:textId="77777777" w:rsidR="000E24A7" w:rsidRPr="006D2C36" w:rsidRDefault="000E24A7" w:rsidP="00D475B4">
            <w:r w:rsidRPr="006D2C36">
              <w:t>否</w:t>
            </w:r>
          </w:p>
        </w:tc>
        <w:tc>
          <w:tcPr>
            <w:tcW w:w="0" w:type="auto"/>
            <w:vAlign w:val="center"/>
            <w:hideMark/>
          </w:tcPr>
          <w:p w14:paraId="22BAF1C0" w14:textId="77777777" w:rsidR="000E24A7" w:rsidRPr="006D2C36" w:rsidRDefault="000E24A7" w:rsidP="00D475B4">
            <w:r w:rsidRPr="006D2C36">
              <w:t>学生编号 (主键)</w:t>
            </w:r>
          </w:p>
        </w:tc>
      </w:tr>
      <w:tr w:rsidR="000E24A7" w:rsidRPr="006D2C36" w14:paraId="6A1956C0" w14:textId="77777777" w:rsidTr="00D475B4">
        <w:trPr>
          <w:tblCellSpacing w:w="15" w:type="dxa"/>
        </w:trPr>
        <w:tc>
          <w:tcPr>
            <w:tcW w:w="0" w:type="auto"/>
            <w:vAlign w:val="center"/>
            <w:hideMark/>
          </w:tcPr>
          <w:p w14:paraId="3A2F60F7" w14:textId="77777777" w:rsidR="000E24A7" w:rsidRPr="006D2C36" w:rsidRDefault="000E24A7" w:rsidP="00D475B4">
            <w:r w:rsidRPr="006D2C36">
              <w:t>Name</w:t>
            </w:r>
          </w:p>
        </w:tc>
        <w:tc>
          <w:tcPr>
            <w:tcW w:w="0" w:type="auto"/>
            <w:vAlign w:val="center"/>
            <w:hideMark/>
          </w:tcPr>
          <w:p w14:paraId="46A7B913" w14:textId="77777777" w:rsidR="000E24A7" w:rsidRPr="006D2C36" w:rsidRDefault="000E24A7" w:rsidP="00D475B4">
            <w:r w:rsidRPr="006D2C36">
              <w:t>VARCHAR</w:t>
            </w:r>
          </w:p>
        </w:tc>
        <w:tc>
          <w:tcPr>
            <w:tcW w:w="0" w:type="auto"/>
            <w:vAlign w:val="center"/>
            <w:hideMark/>
          </w:tcPr>
          <w:p w14:paraId="2B73E379" w14:textId="77777777" w:rsidR="000E24A7" w:rsidRPr="006D2C36" w:rsidRDefault="000E24A7" w:rsidP="00D475B4">
            <w:r w:rsidRPr="006D2C36">
              <w:t>50</w:t>
            </w:r>
          </w:p>
        </w:tc>
        <w:tc>
          <w:tcPr>
            <w:tcW w:w="0" w:type="auto"/>
            <w:vAlign w:val="center"/>
            <w:hideMark/>
          </w:tcPr>
          <w:p w14:paraId="17EA5D12" w14:textId="77777777" w:rsidR="000E24A7" w:rsidRPr="006D2C36" w:rsidRDefault="000E24A7" w:rsidP="00D475B4">
            <w:r w:rsidRPr="006D2C36">
              <w:t>否</w:t>
            </w:r>
          </w:p>
        </w:tc>
        <w:tc>
          <w:tcPr>
            <w:tcW w:w="0" w:type="auto"/>
            <w:vAlign w:val="center"/>
            <w:hideMark/>
          </w:tcPr>
          <w:p w14:paraId="1501334A" w14:textId="77777777" w:rsidR="000E24A7" w:rsidRPr="006D2C36" w:rsidRDefault="000E24A7" w:rsidP="00D475B4">
            <w:r w:rsidRPr="006D2C36">
              <w:t>学生姓名</w:t>
            </w:r>
          </w:p>
        </w:tc>
      </w:tr>
      <w:tr w:rsidR="000E24A7" w:rsidRPr="006D2C36" w14:paraId="4D0BA539" w14:textId="77777777" w:rsidTr="00D475B4">
        <w:trPr>
          <w:tblCellSpacing w:w="15" w:type="dxa"/>
        </w:trPr>
        <w:tc>
          <w:tcPr>
            <w:tcW w:w="0" w:type="auto"/>
            <w:vAlign w:val="center"/>
            <w:hideMark/>
          </w:tcPr>
          <w:p w14:paraId="6921FEC8" w14:textId="77777777" w:rsidR="000E24A7" w:rsidRPr="006D2C36" w:rsidRDefault="000E24A7" w:rsidP="00D475B4">
            <w:r w:rsidRPr="006D2C36">
              <w:t>Gender</w:t>
            </w:r>
          </w:p>
        </w:tc>
        <w:tc>
          <w:tcPr>
            <w:tcW w:w="0" w:type="auto"/>
            <w:vAlign w:val="center"/>
            <w:hideMark/>
          </w:tcPr>
          <w:p w14:paraId="5838223C" w14:textId="77777777" w:rsidR="000E24A7" w:rsidRPr="006D2C36" w:rsidRDefault="000E24A7" w:rsidP="00D475B4">
            <w:r w:rsidRPr="006D2C36">
              <w:t>CHAR</w:t>
            </w:r>
          </w:p>
        </w:tc>
        <w:tc>
          <w:tcPr>
            <w:tcW w:w="0" w:type="auto"/>
            <w:vAlign w:val="center"/>
            <w:hideMark/>
          </w:tcPr>
          <w:p w14:paraId="7C8640FE" w14:textId="77777777" w:rsidR="000E24A7" w:rsidRPr="006D2C36" w:rsidRDefault="000E24A7" w:rsidP="00D475B4">
            <w:r w:rsidRPr="006D2C36">
              <w:t>1</w:t>
            </w:r>
          </w:p>
        </w:tc>
        <w:tc>
          <w:tcPr>
            <w:tcW w:w="0" w:type="auto"/>
            <w:vAlign w:val="center"/>
            <w:hideMark/>
          </w:tcPr>
          <w:p w14:paraId="45785160" w14:textId="77777777" w:rsidR="000E24A7" w:rsidRPr="006D2C36" w:rsidRDefault="000E24A7" w:rsidP="00D475B4">
            <w:r w:rsidRPr="006D2C36">
              <w:t>否</w:t>
            </w:r>
          </w:p>
        </w:tc>
        <w:tc>
          <w:tcPr>
            <w:tcW w:w="0" w:type="auto"/>
            <w:vAlign w:val="center"/>
            <w:hideMark/>
          </w:tcPr>
          <w:p w14:paraId="33D6A884" w14:textId="77777777" w:rsidR="000E24A7" w:rsidRPr="006D2C36" w:rsidRDefault="000E24A7" w:rsidP="00D475B4">
            <w:r w:rsidRPr="006D2C36">
              <w:t>性别 ("男" 或 "女")</w:t>
            </w:r>
          </w:p>
        </w:tc>
      </w:tr>
      <w:tr w:rsidR="000E24A7" w:rsidRPr="006D2C36" w14:paraId="5270C3A6" w14:textId="77777777" w:rsidTr="00D475B4">
        <w:trPr>
          <w:tblCellSpacing w:w="15" w:type="dxa"/>
        </w:trPr>
        <w:tc>
          <w:tcPr>
            <w:tcW w:w="0" w:type="auto"/>
            <w:vAlign w:val="center"/>
            <w:hideMark/>
          </w:tcPr>
          <w:p w14:paraId="52CE4A4E" w14:textId="77777777" w:rsidR="000E24A7" w:rsidRPr="006D2C36" w:rsidRDefault="000E24A7" w:rsidP="00D475B4">
            <w:r w:rsidRPr="006D2C36">
              <w:lastRenderedPageBreak/>
              <w:t>DOB</w:t>
            </w:r>
          </w:p>
        </w:tc>
        <w:tc>
          <w:tcPr>
            <w:tcW w:w="0" w:type="auto"/>
            <w:vAlign w:val="center"/>
            <w:hideMark/>
          </w:tcPr>
          <w:p w14:paraId="4F0580EE" w14:textId="77777777" w:rsidR="000E24A7" w:rsidRPr="006D2C36" w:rsidRDefault="000E24A7" w:rsidP="00D475B4">
            <w:r w:rsidRPr="006D2C36">
              <w:t>DATE</w:t>
            </w:r>
          </w:p>
        </w:tc>
        <w:tc>
          <w:tcPr>
            <w:tcW w:w="0" w:type="auto"/>
            <w:vAlign w:val="center"/>
            <w:hideMark/>
          </w:tcPr>
          <w:p w14:paraId="21300833" w14:textId="77777777" w:rsidR="000E24A7" w:rsidRPr="006D2C36" w:rsidRDefault="000E24A7" w:rsidP="00D475B4">
            <w:r w:rsidRPr="006D2C36">
              <w:t>-</w:t>
            </w:r>
          </w:p>
        </w:tc>
        <w:tc>
          <w:tcPr>
            <w:tcW w:w="0" w:type="auto"/>
            <w:vAlign w:val="center"/>
            <w:hideMark/>
          </w:tcPr>
          <w:p w14:paraId="4AB748EB" w14:textId="77777777" w:rsidR="000E24A7" w:rsidRPr="006D2C36" w:rsidRDefault="000E24A7" w:rsidP="00D475B4">
            <w:r w:rsidRPr="006D2C36">
              <w:t>是</w:t>
            </w:r>
          </w:p>
        </w:tc>
        <w:tc>
          <w:tcPr>
            <w:tcW w:w="0" w:type="auto"/>
            <w:vAlign w:val="center"/>
            <w:hideMark/>
          </w:tcPr>
          <w:p w14:paraId="747548A4" w14:textId="77777777" w:rsidR="000E24A7" w:rsidRPr="006D2C36" w:rsidRDefault="000E24A7" w:rsidP="00D475B4">
            <w:r w:rsidRPr="006D2C36">
              <w:t>出生日期</w:t>
            </w:r>
          </w:p>
        </w:tc>
      </w:tr>
      <w:tr w:rsidR="000E24A7" w:rsidRPr="006D2C36" w14:paraId="3BD2AEFF" w14:textId="77777777" w:rsidTr="00D475B4">
        <w:trPr>
          <w:tblCellSpacing w:w="15" w:type="dxa"/>
        </w:trPr>
        <w:tc>
          <w:tcPr>
            <w:tcW w:w="0" w:type="auto"/>
            <w:vAlign w:val="center"/>
            <w:hideMark/>
          </w:tcPr>
          <w:p w14:paraId="4B0E8BC0" w14:textId="77777777" w:rsidR="000E24A7" w:rsidRPr="006D2C36" w:rsidRDefault="000E24A7" w:rsidP="00D475B4">
            <w:r w:rsidRPr="006D2C36">
              <w:t>ClassID</w:t>
            </w:r>
          </w:p>
        </w:tc>
        <w:tc>
          <w:tcPr>
            <w:tcW w:w="0" w:type="auto"/>
            <w:vAlign w:val="center"/>
            <w:hideMark/>
          </w:tcPr>
          <w:p w14:paraId="0814136E" w14:textId="77777777" w:rsidR="000E24A7" w:rsidRPr="006D2C36" w:rsidRDefault="000E24A7" w:rsidP="00D475B4">
            <w:r w:rsidRPr="006D2C36">
              <w:t>INT</w:t>
            </w:r>
          </w:p>
        </w:tc>
        <w:tc>
          <w:tcPr>
            <w:tcW w:w="0" w:type="auto"/>
            <w:vAlign w:val="center"/>
            <w:hideMark/>
          </w:tcPr>
          <w:p w14:paraId="053A0BCD" w14:textId="77777777" w:rsidR="000E24A7" w:rsidRPr="006D2C36" w:rsidRDefault="000E24A7" w:rsidP="00D475B4">
            <w:r w:rsidRPr="006D2C36">
              <w:t>-</w:t>
            </w:r>
          </w:p>
        </w:tc>
        <w:tc>
          <w:tcPr>
            <w:tcW w:w="0" w:type="auto"/>
            <w:vAlign w:val="center"/>
            <w:hideMark/>
          </w:tcPr>
          <w:p w14:paraId="1EE36ABA" w14:textId="77777777" w:rsidR="000E24A7" w:rsidRPr="006D2C36" w:rsidRDefault="000E24A7" w:rsidP="00D475B4">
            <w:r w:rsidRPr="006D2C36">
              <w:t>否</w:t>
            </w:r>
          </w:p>
        </w:tc>
        <w:tc>
          <w:tcPr>
            <w:tcW w:w="0" w:type="auto"/>
            <w:vAlign w:val="center"/>
            <w:hideMark/>
          </w:tcPr>
          <w:p w14:paraId="15821E57" w14:textId="77777777" w:rsidR="000E24A7" w:rsidRPr="006D2C36" w:rsidRDefault="000E24A7" w:rsidP="00D475B4">
            <w:r w:rsidRPr="006D2C36">
              <w:t>班级编号 (外键)</w:t>
            </w:r>
          </w:p>
        </w:tc>
      </w:tr>
      <w:tr w:rsidR="000E24A7" w:rsidRPr="006D2C36" w14:paraId="0FB25DDC" w14:textId="77777777" w:rsidTr="00D475B4">
        <w:trPr>
          <w:tblCellSpacing w:w="15" w:type="dxa"/>
        </w:trPr>
        <w:tc>
          <w:tcPr>
            <w:tcW w:w="0" w:type="auto"/>
            <w:vAlign w:val="center"/>
            <w:hideMark/>
          </w:tcPr>
          <w:p w14:paraId="1C9039BE" w14:textId="77777777" w:rsidR="000E24A7" w:rsidRPr="006D2C36" w:rsidRDefault="000E24A7" w:rsidP="00D475B4">
            <w:r w:rsidRPr="006D2C36">
              <w:t>MajorID</w:t>
            </w:r>
          </w:p>
        </w:tc>
        <w:tc>
          <w:tcPr>
            <w:tcW w:w="0" w:type="auto"/>
            <w:vAlign w:val="center"/>
            <w:hideMark/>
          </w:tcPr>
          <w:p w14:paraId="6403DDFA" w14:textId="77777777" w:rsidR="000E24A7" w:rsidRPr="006D2C36" w:rsidRDefault="000E24A7" w:rsidP="00D475B4">
            <w:r w:rsidRPr="006D2C36">
              <w:t>INT</w:t>
            </w:r>
          </w:p>
        </w:tc>
        <w:tc>
          <w:tcPr>
            <w:tcW w:w="0" w:type="auto"/>
            <w:vAlign w:val="center"/>
            <w:hideMark/>
          </w:tcPr>
          <w:p w14:paraId="0367A341" w14:textId="77777777" w:rsidR="000E24A7" w:rsidRPr="006D2C36" w:rsidRDefault="000E24A7" w:rsidP="00D475B4">
            <w:r w:rsidRPr="006D2C36">
              <w:t>-</w:t>
            </w:r>
          </w:p>
        </w:tc>
        <w:tc>
          <w:tcPr>
            <w:tcW w:w="0" w:type="auto"/>
            <w:vAlign w:val="center"/>
            <w:hideMark/>
          </w:tcPr>
          <w:p w14:paraId="39EEA983" w14:textId="77777777" w:rsidR="000E24A7" w:rsidRPr="006D2C36" w:rsidRDefault="000E24A7" w:rsidP="00D475B4">
            <w:r w:rsidRPr="006D2C36">
              <w:t>否</w:t>
            </w:r>
          </w:p>
        </w:tc>
        <w:tc>
          <w:tcPr>
            <w:tcW w:w="0" w:type="auto"/>
            <w:vAlign w:val="center"/>
            <w:hideMark/>
          </w:tcPr>
          <w:p w14:paraId="13E9E993" w14:textId="77777777" w:rsidR="000E24A7" w:rsidRPr="006D2C36" w:rsidRDefault="000E24A7" w:rsidP="00D475B4">
            <w:r w:rsidRPr="006D2C36">
              <w:t>专业编号 (外键)</w:t>
            </w:r>
          </w:p>
        </w:tc>
      </w:tr>
      <w:tr w:rsidR="000E24A7" w:rsidRPr="006D2C36" w14:paraId="42D9F10C" w14:textId="77777777" w:rsidTr="00D475B4">
        <w:trPr>
          <w:tblCellSpacing w:w="15" w:type="dxa"/>
        </w:trPr>
        <w:tc>
          <w:tcPr>
            <w:tcW w:w="0" w:type="auto"/>
            <w:vAlign w:val="center"/>
            <w:hideMark/>
          </w:tcPr>
          <w:p w14:paraId="48C76FE7" w14:textId="77777777" w:rsidR="000E24A7" w:rsidRPr="006D2C36" w:rsidRDefault="000E24A7" w:rsidP="00D475B4">
            <w:r w:rsidRPr="006D2C36">
              <w:t>DepartmentID</w:t>
            </w:r>
          </w:p>
        </w:tc>
        <w:tc>
          <w:tcPr>
            <w:tcW w:w="0" w:type="auto"/>
            <w:vAlign w:val="center"/>
            <w:hideMark/>
          </w:tcPr>
          <w:p w14:paraId="261CC67D" w14:textId="77777777" w:rsidR="000E24A7" w:rsidRPr="006D2C36" w:rsidRDefault="000E24A7" w:rsidP="00D475B4">
            <w:r w:rsidRPr="006D2C36">
              <w:t>INT</w:t>
            </w:r>
          </w:p>
        </w:tc>
        <w:tc>
          <w:tcPr>
            <w:tcW w:w="0" w:type="auto"/>
            <w:vAlign w:val="center"/>
            <w:hideMark/>
          </w:tcPr>
          <w:p w14:paraId="38F76D85" w14:textId="77777777" w:rsidR="000E24A7" w:rsidRPr="006D2C36" w:rsidRDefault="000E24A7" w:rsidP="00D475B4">
            <w:r w:rsidRPr="006D2C36">
              <w:t>-</w:t>
            </w:r>
          </w:p>
        </w:tc>
        <w:tc>
          <w:tcPr>
            <w:tcW w:w="0" w:type="auto"/>
            <w:vAlign w:val="center"/>
            <w:hideMark/>
          </w:tcPr>
          <w:p w14:paraId="0731656E" w14:textId="77777777" w:rsidR="000E24A7" w:rsidRPr="006D2C36" w:rsidRDefault="000E24A7" w:rsidP="00D475B4">
            <w:r w:rsidRPr="006D2C36">
              <w:t>否</w:t>
            </w:r>
          </w:p>
        </w:tc>
        <w:tc>
          <w:tcPr>
            <w:tcW w:w="0" w:type="auto"/>
            <w:vAlign w:val="center"/>
            <w:hideMark/>
          </w:tcPr>
          <w:p w14:paraId="0D0CE5D6" w14:textId="77777777" w:rsidR="000E24A7" w:rsidRPr="006D2C36" w:rsidRDefault="000E24A7" w:rsidP="00D475B4">
            <w:r w:rsidRPr="006D2C36">
              <w:t>院系编号 (外键)</w:t>
            </w:r>
          </w:p>
        </w:tc>
      </w:tr>
    </w:tbl>
    <w:p w14:paraId="3E013CF1" w14:textId="77777777" w:rsidR="000E24A7" w:rsidRPr="006D2C36" w:rsidRDefault="000E24A7" w:rsidP="000E24A7">
      <w:r w:rsidRPr="006D2C36">
        <w:t>2. 班级表 (Class Table)</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091"/>
        <w:gridCol w:w="994"/>
        <w:gridCol w:w="500"/>
        <w:gridCol w:w="920"/>
        <w:gridCol w:w="1583"/>
      </w:tblGrid>
      <w:tr w:rsidR="000E24A7" w:rsidRPr="006D2C36" w14:paraId="71930C4E" w14:textId="77777777" w:rsidTr="00D475B4">
        <w:trPr>
          <w:tblCellSpacing w:w="15" w:type="dxa"/>
        </w:trPr>
        <w:tc>
          <w:tcPr>
            <w:tcW w:w="0" w:type="auto"/>
            <w:vAlign w:val="center"/>
            <w:hideMark/>
          </w:tcPr>
          <w:p w14:paraId="508BAC63" w14:textId="77777777" w:rsidR="000E24A7" w:rsidRPr="006D2C36" w:rsidRDefault="000E24A7" w:rsidP="00D475B4">
            <w:r w:rsidRPr="006D2C36">
              <w:t>字段名</w:t>
            </w:r>
          </w:p>
        </w:tc>
        <w:tc>
          <w:tcPr>
            <w:tcW w:w="0" w:type="auto"/>
            <w:vAlign w:val="center"/>
            <w:hideMark/>
          </w:tcPr>
          <w:p w14:paraId="19612CB5" w14:textId="77777777" w:rsidR="000E24A7" w:rsidRPr="006D2C36" w:rsidRDefault="000E24A7" w:rsidP="00D475B4">
            <w:r w:rsidRPr="006D2C36">
              <w:t>数据类型</w:t>
            </w:r>
          </w:p>
        </w:tc>
        <w:tc>
          <w:tcPr>
            <w:tcW w:w="0" w:type="auto"/>
            <w:vAlign w:val="center"/>
            <w:hideMark/>
          </w:tcPr>
          <w:p w14:paraId="3FFCCDF5" w14:textId="77777777" w:rsidR="000E24A7" w:rsidRPr="006D2C36" w:rsidRDefault="000E24A7" w:rsidP="00D475B4">
            <w:r w:rsidRPr="006D2C36">
              <w:t>长度</w:t>
            </w:r>
          </w:p>
        </w:tc>
        <w:tc>
          <w:tcPr>
            <w:tcW w:w="0" w:type="auto"/>
            <w:vAlign w:val="center"/>
            <w:hideMark/>
          </w:tcPr>
          <w:p w14:paraId="6075FE4D" w14:textId="77777777" w:rsidR="000E24A7" w:rsidRPr="006D2C36" w:rsidRDefault="000E24A7" w:rsidP="00D475B4">
            <w:r w:rsidRPr="006D2C36">
              <w:t>是否为空</w:t>
            </w:r>
          </w:p>
        </w:tc>
        <w:tc>
          <w:tcPr>
            <w:tcW w:w="0" w:type="auto"/>
            <w:vAlign w:val="center"/>
            <w:hideMark/>
          </w:tcPr>
          <w:p w14:paraId="29A9C90F" w14:textId="77777777" w:rsidR="000E24A7" w:rsidRPr="006D2C36" w:rsidRDefault="000E24A7" w:rsidP="00D475B4">
            <w:r w:rsidRPr="006D2C36">
              <w:t>描述</w:t>
            </w:r>
          </w:p>
        </w:tc>
      </w:tr>
      <w:tr w:rsidR="000E24A7" w:rsidRPr="006D2C36" w14:paraId="2A0CA724" w14:textId="77777777" w:rsidTr="00D475B4">
        <w:trPr>
          <w:tblCellSpacing w:w="15" w:type="dxa"/>
        </w:trPr>
        <w:tc>
          <w:tcPr>
            <w:tcW w:w="0" w:type="auto"/>
            <w:vAlign w:val="center"/>
            <w:hideMark/>
          </w:tcPr>
          <w:p w14:paraId="314BED98" w14:textId="77777777" w:rsidR="000E24A7" w:rsidRPr="006D2C36" w:rsidRDefault="000E24A7" w:rsidP="00D475B4">
            <w:r w:rsidRPr="006D2C36">
              <w:t>ClassID</w:t>
            </w:r>
          </w:p>
        </w:tc>
        <w:tc>
          <w:tcPr>
            <w:tcW w:w="0" w:type="auto"/>
            <w:vAlign w:val="center"/>
            <w:hideMark/>
          </w:tcPr>
          <w:p w14:paraId="48E6B15E" w14:textId="77777777" w:rsidR="000E24A7" w:rsidRPr="006D2C36" w:rsidRDefault="000E24A7" w:rsidP="00D475B4">
            <w:r w:rsidRPr="006D2C36">
              <w:t>INT</w:t>
            </w:r>
          </w:p>
        </w:tc>
        <w:tc>
          <w:tcPr>
            <w:tcW w:w="0" w:type="auto"/>
            <w:vAlign w:val="center"/>
            <w:hideMark/>
          </w:tcPr>
          <w:p w14:paraId="552F321F" w14:textId="77777777" w:rsidR="000E24A7" w:rsidRPr="006D2C36" w:rsidRDefault="000E24A7" w:rsidP="00D475B4">
            <w:r w:rsidRPr="006D2C36">
              <w:t>-</w:t>
            </w:r>
          </w:p>
        </w:tc>
        <w:tc>
          <w:tcPr>
            <w:tcW w:w="0" w:type="auto"/>
            <w:vAlign w:val="center"/>
            <w:hideMark/>
          </w:tcPr>
          <w:p w14:paraId="0EA2BA56" w14:textId="77777777" w:rsidR="000E24A7" w:rsidRPr="006D2C36" w:rsidRDefault="000E24A7" w:rsidP="00D475B4">
            <w:r w:rsidRPr="006D2C36">
              <w:t>否</w:t>
            </w:r>
          </w:p>
        </w:tc>
        <w:tc>
          <w:tcPr>
            <w:tcW w:w="0" w:type="auto"/>
            <w:vAlign w:val="center"/>
            <w:hideMark/>
          </w:tcPr>
          <w:p w14:paraId="13D33E60" w14:textId="77777777" w:rsidR="000E24A7" w:rsidRPr="006D2C36" w:rsidRDefault="000E24A7" w:rsidP="00D475B4">
            <w:r w:rsidRPr="006D2C36">
              <w:t>班级编号 (主键)</w:t>
            </w:r>
          </w:p>
        </w:tc>
      </w:tr>
      <w:tr w:rsidR="000E24A7" w:rsidRPr="006D2C36" w14:paraId="34886326" w14:textId="77777777" w:rsidTr="00D475B4">
        <w:trPr>
          <w:tblCellSpacing w:w="15" w:type="dxa"/>
        </w:trPr>
        <w:tc>
          <w:tcPr>
            <w:tcW w:w="0" w:type="auto"/>
            <w:vAlign w:val="center"/>
            <w:hideMark/>
          </w:tcPr>
          <w:p w14:paraId="4274E7BF" w14:textId="77777777" w:rsidR="000E24A7" w:rsidRPr="006D2C36" w:rsidRDefault="000E24A7" w:rsidP="00D475B4">
            <w:r w:rsidRPr="006D2C36">
              <w:t>ClassName</w:t>
            </w:r>
          </w:p>
        </w:tc>
        <w:tc>
          <w:tcPr>
            <w:tcW w:w="0" w:type="auto"/>
            <w:vAlign w:val="center"/>
            <w:hideMark/>
          </w:tcPr>
          <w:p w14:paraId="19EB51CC" w14:textId="77777777" w:rsidR="000E24A7" w:rsidRPr="006D2C36" w:rsidRDefault="000E24A7" w:rsidP="00D475B4">
            <w:r w:rsidRPr="006D2C36">
              <w:t>VARCHAR</w:t>
            </w:r>
          </w:p>
        </w:tc>
        <w:tc>
          <w:tcPr>
            <w:tcW w:w="0" w:type="auto"/>
            <w:vAlign w:val="center"/>
            <w:hideMark/>
          </w:tcPr>
          <w:p w14:paraId="73ADB68E" w14:textId="77777777" w:rsidR="000E24A7" w:rsidRPr="006D2C36" w:rsidRDefault="000E24A7" w:rsidP="00D475B4">
            <w:r w:rsidRPr="006D2C36">
              <w:t>50</w:t>
            </w:r>
          </w:p>
        </w:tc>
        <w:tc>
          <w:tcPr>
            <w:tcW w:w="0" w:type="auto"/>
            <w:vAlign w:val="center"/>
            <w:hideMark/>
          </w:tcPr>
          <w:p w14:paraId="6A414F4F" w14:textId="77777777" w:rsidR="000E24A7" w:rsidRPr="006D2C36" w:rsidRDefault="000E24A7" w:rsidP="00D475B4">
            <w:r w:rsidRPr="006D2C36">
              <w:t>否</w:t>
            </w:r>
          </w:p>
        </w:tc>
        <w:tc>
          <w:tcPr>
            <w:tcW w:w="0" w:type="auto"/>
            <w:vAlign w:val="center"/>
            <w:hideMark/>
          </w:tcPr>
          <w:p w14:paraId="668C6EED" w14:textId="77777777" w:rsidR="000E24A7" w:rsidRPr="006D2C36" w:rsidRDefault="000E24A7" w:rsidP="00D475B4">
            <w:r w:rsidRPr="006D2C36">
              <w:t>班级名称</w:t>
            </w:r>
          </w:p>
        </w:tc>
      </w:tr>
      <w:tr w:rsidR="000E24A7" w:rsidRPr="006D2C36" w14:paraId="74C103ED" w14:textId="77777777" w:rsidTr="00D475B4">
        <w:trPr>
          <w:tblCellSpacing w:w="15" w:type="dxa"/>
        </w:trPr>
        <w:tc>
          <w:tcPr>
            <w:tcW w:w="0" w:type="auto"/>
            <w:vAlign w:val="center"/>
            <w:hideMark/>
          </w:tcPr>
          <w:p w14:paraId="6F50759B" w14:textId="77777777" w:rsidR="000E24A7" w:rsidRPr="006D2C36" w:rsidRDefault="000E24A7" w:rsidP="00D475B4">
            <w:r w:rsidRPr="006D2C36">
              <w:t>MajorID</w:t>
            </w:r>
          </w:p>
        </w:tc>
        <w:tc>
          <w:tcPr>
            <w:tcW w:w="0" w:type="auto"/>
            <w:vAlign w:val="center"/>
            <w:hideMark/>
          </w:tcPr>
          <w:p w14:paraId="7CBC9C1D" w14:textId="77777777" w:rsidR="000E24A7" w:rsidRPr="006D2C36" w:rsidRDefault="000E24A7" w:rsidP="00D475B4">
            <w:r w:rsidRPr="006D2C36">
              <w:t>INT</w:t>
            </w:r>
          </w:p>
        </w:tc>
        <w:tc>
          <w:tcPr>
            <w:tcW w:w="0" w:type="auto"/>
            <w:vAlign w:val="center"/>
            <w:hideMark/>
          </w:tcPr>
          <w:p w14:paraId="6ABDF872" w14:textId="77777777" w:rsidR="000E24A7" w:rsidRPr="006D2C36" w:rsidRDefault="000E24A7" w:rsidP="00D475B4">
            <w:r w:rsidRPr="006D2C36">
              <w:t>-</w:t>
            </w:r>
          </w:p>
        </w:tc>
        <w:tc>
          <w:tcPr>
            <w:tcW w:w="0" w:type="auto"/>
            <w:vAlign w:val="center"/>
            <w:hideMark/>
          </w:tcPr>
          <w:p w14:paraId="14F12D9F" w14:textId="77777777" w:rsidR="000E24A7" w:rsidRPr="006D2C36" w:rsidRDefault="000E24A7" w:rsidP="00D475B4">
            <w:r w:rsidRPr="006D2C36">
              <w:t>否</w:t>
            </w:r>
          </w:p>
        </w:tc>
        <w:tc>
          <w:tcPr>
            <w:tcW w:w="0" w:type="auto"/>
            <w:vAlign w:val="center"/>
            <w:hideMark/>
          </w:tcPr>
          <w:p w14:paraId="036FD813" w14:textId="77777777" w:rsidR="000E24A7" w:rsidRPr="006D2C36" w:rsidRDefault="000E24A7" w:rsidP="00D475B4">
            <w:r w:rsidRPr="006D2C36">
              <w:t>专业编号 (外键)</w:t>
            </w:r>
          </w:p>
        </w:tc>
      </w:tr>
    </w:tbl>
    <w:p w14:paraId="2BC08FB0" w14:textId="77777777" w:rsidR="000E24A7" w:rsidRPr="006D2C36" w:rsidRDefault="000E24A7" w:rsidP="000E24A7">
      <w:r w:rsidRPr="006D2C36">
        <w:t>3. 专业表 (Major Table)</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374"/>
        <w:gridCol w:w="994"/>
        <w:gridCol w:w="500"/>
        <w:gridCol w:w="920"/>
        <w:gridCol w:w="1583"/>
      </w:tblGrid>
      <w:tr w:rsidR="000E24A7" w:rsidRPr="006D2C36" w14:paraId="6387D4B7" w14:textId="77777777" w:rsidTr="00D475B4">
        <w:trPr>
          <w:tblCellSpacing w:w="15" w:type="dxa"/>
        </w:trPr>
        <w:tc>
          <w:tcPr>
            <w:tcW w:w="0" w:type="auto"/>
            <w:vAlign w:val="center"/>
            <w:hideMark/>
          </w:tcPr>
          <w:p w14:paraId="15551EB1" w14:textId="77777777" w:rsidR="000E24A7" w:rsidRPr="006D2C36" w:rsidRDefault="000E24A7" w:rsidP="00D475B4">
            <w:r w:rsidRPr="006D2C36">
              <w:t>字段名</w:t>
            </w:r>
          </w:p>
        </w:tc>
        <w:tc>
          <w:tcPr>
            <w:tcW w:w="0" w:type="auto"/>
            <w:vAlign w:val="center"/>
            <w:hideMark/>
          </w:tcPr>
          <w:p w14:paraId="7D873846" w14:textId="77777777" w:rsidR="000E24A7" w:rsidRPr="006D2C36" w:rsidRDefault="000E24A7" w:rsidP="00D475B4">
            <w:r w:rsidRPr="006D2C36">
              <w:t>数据类型</w:t>
            </w:r>
          </w:p>
        </w:tc>
        <w:tc>
          <w:tcPr>
            <w:tcW w:w="0" w:type="auto"/>
            <w:vAlign w:val="center"/>
            <w:hideMark/>
          </w:tcPr>
          <w:p w14:paraId="4786DCAD" w14:textId="77777777" w:rsidR="000E24A7" w:rsidRPr="006D2C36" w:rsidRDefault="000E24A7" w:rsidP="00D475B4">
            <w:r w:rsidRPr="006D2C36">
              <w:t>长度</w:t>
            </w:r>
          </w:p>
        </w:tc>
        <w:tc>
          <w:tcPr>
            <w:tcW w:w="0" w:type="auto"/>
            <w:vAlign w:val="center"/>
            <w:hideMark/>
          </w:tcPr>
          <w:p w14:paraId="1BCCAD72" w14:textId="77777777" w:rsidR="000E24A7" w:rsidRPr="006D2C36" w:rsidRDefault="000E24A7" w:rsidP="00D475B4">
            <w:r w:rsidRPr="006D2C36">
              <w:t>是否为空</w:t>
            </w:r>
          </w:p>
        </w:tc>
        <w:tc>
          <w:tcPr>
            <w:tcW w:w="0" w:type="auto"/>
            <w:vAlign w:val="center"/>
            <w:hideMark/>
          </w:tcPr>
          <w:p w14:paraId="1626A4AA" w14:textId="77777777" w:rsidR="000E24A7" w:rsidRPr="006D2C36" w:rsidRDefault="000E24A7" w:rsidP="00D475B4">
            <w:r w:rsidRPr="006D2C36">
              <w:t>描述</w:t>
            </w:r>
          </w:p>
        </w:tc>
      </w:tr>
      <w:tr w:rsidR="000E24A7" w:rsidRPr="006D2C36" w14:paraId="69A11F77" w14:textId="77777777" w:rsidTr="00D475B4">
        <w:trPr>
          <w:tblCellSpacing w:w="15" w:type="dxa"/>
        </w:trPr>
        <w:tc>
          <w:tcPr>
            <w:tcW w:w="0" w:type="auto"/>
            <w:vAlign w:val="center"/>
            <w:hideMark/>
          </w:tcPr>
          <w:p w14:paraId="6CF84AD7" w14:textId="77777777" w:rsidR="000E24A7" w:rsidRPr="006D2C36" w:rsidRDefault="000E24A7" w:rsidP="00D475B4">
            <w:r w:rsidRPr="006D2C36">
              <w:t>MajorID</w:t>
            </w:r>
          </w:p>
        </w:tc>
        <w:tc>
          <w:tcPr>
            <w:tcW w:w="0" w:type="auto"/>
            <w:vAlign w:val="center"/>
            <w:hideMark/>
          </w:tcPr>
          <w:p w14:paraId="0C5C1C8F" w14:textId="77777777" w:rsidR="000E24A7" w:rsidRPr="006D2C36" w:rsidRDefault="000E24A7" w:rsidP="00D475B4">
            <w:r w:rsidRPr="006D2C36">
              <w:t>INT</w:t>
            </w:r>
          </w:p>
        </w:tc>
        <w:tc>
          <w:tcPr>
            <w:tcW w:w="0" w:type="auto"/>
            <w:vAlign w:val="center"/>
            <w:hideMark/>
          </w:tcPr>
          <w:p w14:paraId="44C05691" w14:textId="77777777" w:rsidR="000E24A7" w:rsidRPr="006D2C36" w:rsidRDefault="000E24A7" w:rsidP="00D475B4">
            <w:r w:rsidRPr="006D2C36">
              <w:t>-</w:t>
            </w:r>
          </w:p>
        </w:tc>
        <w:tc>
          <w:tcPr>
            <w:tcW w:w="0" w:type="auto"/>
            <w:vAlign w:val="center"/>
            <w:hideMark/>
          </w:tcPr>
          <w:p w14:paraId="21C5D07E" w14:textId="77777777" w:rsidR="000E24A7" w:rsidRPr="006D2C36" w:rsidRDefault="000E24A7" w:rsidP="00D475B4">
            <w:r w:rsidRPr="006D2C36">
              <w:t>否</w:t>
            </w:r>
          </w:p>
        </w:tc>
        <w:tc>
          <w:tcPr>
            <w:tcW w:w="0" w:type="auto"/>
            <w:vAlign w:val="center"/>
            <w:hideMark/>
          </w:tcPr>
          <w:p w14:paraId="3CDC471E" w14:textId="77777777" w:rsidR="000E24A7" w:rsidRPr="006D2C36" w:rsidRDefault="000E24A7" w:rsidP="00D475B4">
            <w:r w:rsidRPr="006D2C36">
              <w:t>专业编号 (主键)</w:t>
            </w:r>
          </w:p>
        </w:tc>
      </w:tr>
      <w:tr w:rsidR="000E24A7" w:rsidRPr="006D2C36" w14:paraId="2F2B4CE6" w14:textId="77777777" w:rsidTr="00D475B4">
        <w:trPr>
          <w:tblCellSpacing w:w="15" w:type="dxa"/>
        </w:trPr>
        <w:tc>
          <w:tcPr>
            <w:tcW w:w="0" w:type="auto"/>
            <w:vAlign w:val="center"/>
            <w:hideMark/>
          </w:tcPr>
          <w:p w14:paraId="654102B4" w14:textId="77777777" w:rsidR="000E24A7" w:rsidRPr="006D2C36" w:rsidRDefault="000E24A7" w:rsidP="00D475B4">
            <w:r w:rsidRPr="006D2C36">
              <w:t>MajorName</w:t>
            </w:r>
          </w:p>
        </w:tc>
        <w:tc>
          <w:tcPr>
            <w:tcW w:w="0" w:type="auto"/>
            <w:vAlign w:val="center"/>
            <w:hideMark/>
          </w:tcPr>
          <w:p w14:paraId="0A119181" w14:textId="77777777" w:rsidR="000E24A7" w:rsidRPr="006D2C36" w:rsidRDefault="000E24A7" w:rsidP="00D475B4">
            <w:r w:rsidRPr="006D2C36">
              <w:t>VARCHAR</w:t>
            </w:r>
          </w:p>
        </w:tc>
        <w:tc>
          <w:tcPr>
            <w:tcW w:w="0" w:type="auto"/>
            <w:vAlign w:val="center"/>
            <w:hideMark/>
          </w:tcPr>
          <w:p w14:paraId="5F07BABB" w14:textId="77777777" w:rsidR="000E24A7" w:rsidRPr="006D2C36" w:rsidRDefault="000E24A7" w:rsidP="00D475B4">
            <w:r w:rsidRPr="006D2C36">
              <w:t>50</w:t>
            </w:r>
          </w:p>
        </w:tc>
        <w:tc>
          <w:tcPr>
            <w:tcW w:w="0" w:type="auto"/>
            <w:vAlign w:val="center"/>
            <w:hideMark/>
          </w:tcPr>
          <w:p w14:paraId="469392F7" w14:textId="77777777" w:rsidR="000E24A7" w:rsidRPr="006D2C36" w:rsidRDefault="000E24A7" w:rsidP="00D475B4">
            <w:r w:rsidRPr="006D2C36">
              <w:t>否</w:t>
            </w:r>
          </w:p>
        </w:tc>
        <w:tc>
          <w:tcPr>
            <w:tcW w:w="0" w:type="auto"/>
            <w:vAlign w:val="center"/>
            <w:hideMark/>
          </w:tcPr>
          <w:p w14:paraId="2679F150" w14:textId="77777777" w:rsidR="000E24A7" w:rsidRPr="006D2C36" w:rsidRDefault="000E24A7" w:rsidP="00D475B4">
            <w:r w:rsidRPr="006D2C36">
              <w:t>专业名称</w:t>
            </w:r>
          </w:p>
        </w:tc>
      </w:tr>
      <w:tr w:rsidR="000E24A7" w:rsidRPr="006D2C36" w14:paraId="695C0A62" w14:textId="77777777" w:rsidTr="00D475B4">
        <w:trPr>
          <w:tblCellSpacing w:w="15" w:type="dxa"/>
        </w:trPr>
        <w:tc>
          <w:tcPr>
            <w:tcW w:w="0" w:type="auto"/>
            <w:vAlign w:val="center"/>
            <w:hideMark/>
          </w:tcPr>
          <w:p w14:paraId="2B31EE4B" w14:textId="77777777" w:rsidR="000E24A7" w:rsidRPr="006D2C36" w:rsidRDefault="000E24A7" w:rsidP="00D475B4">
            <w:r w:rsidRPr="006D2C36">
              <w:t>DepartmentID</w:t>
            </w:r>
          </w:p>
        </w:tc>
        <w:tc>
          <w:tcPr>
            <w:tcW w:w="0" w:type="auto"/>
            <w:vAlign w:val="center"/>
            <w:hideMark/>
          </w:tcPr>
          <w:p w14:paraId="358F8BD0" w14:textId="77777777" w:rsidR="000E24A7" w:rsidRPr="006D2C36" w:rsidRDefault="000E24A7" w:rsidP="00D475B4">
            <w:r w:rsidRPr="006D2C36">
              <w:t>INT</w:t>
            </w:r>
          </w:p>
        </w:tc>
        <w:tc>
          <w:tcPr>
            <w:tcW w:w="0" w:type="auto"/>
            <w:vAlign w:val="center"/>
            <w:hideMark/>
          </w:tcPr>
          <w:p w14:paraId="5EF378DC" w14:textId="77777777" w:rsidR="000E24A7" w:rsidRPr="006D2C36" w:rsidRDefault="000E24A7" w:rsidP="00D475B4">
            <w:r w:rsidRPr="006D2C36">
              <w:t>-</w:t>
            </w:r>
          </w:p>
        </w:tc>
        <w:tc>
          <w:tcPr>
            <w:tcW w:w="0" w:type="auto"/>
            <w:vAlign w:val="center"/>
            <w:hideMark/>
          </w:tcPr>
          <w:p w14:paraId="3D708902" w14:textId="77777777" w:rsidR="000E24A7" w:rsidRPr="006D2C36" w:rsidRDefault="000E24A7" w:rsidP="00D475B4">
            <w:r w:rsidRPr="006D2C36">
              <w:t>否</w:t>
            </w:r>
          </w:p>
        </w:tc>
        <w:tc>
          <w:tcPr>
            <w:tcW w:w="0" w:type="auto"/>
            <w:vAlign w:val="center"/>
            <w:hideMark/>
          </w:tcPr>
          <w:p w14:paraId="2144D996" w14:textId="77777777" w:rsidR="000E24A7" w:rsidRPr="006D2C36" w:rsidRDefault="000E24A7" w:rsidP="00D475B4">
            <w:r w:rsidRPr="006D2C36">
              <w:t>院系编号 (外键)</w:t>
            </w:r>
          </w:p>
        </w:tc>
      </w:tr>
    </w:tbl>
    <w:p w14:paraId="0B0748F7" w14:textId="77777777" w:rsidR="000E24A7" w:rsidRPr="006D2C36" w:rsidRDefault="000E24A7" w:rsidP="000E24A7">
      <w:r w:rsidRPr="006D2C36">
        <w:t>4. 院系表 (Department Table)</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721"/>
        <w:gridCol w:w="994"/>
        <w:gridCol w:w="500"/>
        <w:gridCol w:w="920"/>
        <w:gridCol w:w="1583"/>
      </w:tblGrid>
      <w:tr w:rsidR="000E24A7" w:rsidRPr="006D2C36" w14:paraId="1E76D324" w14:textId="77777777" w:rsidTr="00D475B4">
        <w:trPr>
          <w:tblCellSpacing w:w="15" w:type="dxa"/>
        </w:trPr>
        <w:tc>
          <w:tcPr>
            <w:tcW w:w="0" w:type="auto"/>
            <w:vAlign w:val="center"/>
            <w:hideMark/>
          </w:tcPr>
          <w:p w14:paraId="3186ECC5" w14:textId="77777777" w:rsidR="000E24A7" w:rsidRPr="006D2C36" w:rsidRDefault="000E24A7" w:rsidP="00D475B4">
            <w:r w:rsidRPr="006D2C36">
              <w:t>字段名</w:t>
            </w:r>
          </w:p>
        </w:tc>
        <w:tc>
          <w:tcPr>
            <w:tcW w:w="0" w:type="auto"/>
            <w:vAlign w:val="center"/>
            <w:hideMark/>
          </w:tcPr>
          <w:p w14:paraId="20360E85" w14:textId="77777777" w:rsidR="000E24A7" w:rsidRPr="006D2C36" w:rsidRDefault="000E24A7" w:rsidP="00D475B4">
            <w:r w:rsidRPr="006D2C36">
              <w:t>数据类型</w:t>
            </w:r>
          </w:p>
        </w:tc>
        <w:tc>
          <w:tcPr>
            <w:tcW w:w="0" w:type="auto"/>
            <w:vAlign w:val="center"/>
            <w:hideMark/>
          </w:tcPr>
          <w:p w14:paraId="54D7CCB2" w14:textId="77777777" w:rsidR="000E24A7" w:rsidRPr="006D2C36" w:rsidRDefault="000E24A7" w:rsidP="00D475B4">
            <w:r w:rsidRPr="006D2C36">
              <w:t>长度</w:t>
            </w:r>
          </w:p>
        </w:tc>
        <w:tc>
          <w:tcPr>
            <w:tcW w:w="0" w:type="auto"/>
            <w:vAlign w:val="center"/>
            <w:hideMark/>
          </w:tcPr>
          <w:p w14:paraId="75D4B455" w14:textId="77777777" w:rsidR="000E24A7" w:rsidRPr="006D2C36" w:rsidRDefault="000E24A7" w:rsidP="00D475B4">
            <w:r w:rsidRPr="006D2C36">
              <w:t>是否为空</w:t>
            </w:r>
          </w:p>
        </w:tc>
        <w:tc>
          <w:tcPr>
            <w:tcW w:w="0" w:type="auto"/>
            <w:vAlign w:val="center"/>
            <w:hideMark/>
          </w:tcPr>
          <w:p w14:paraId="7C1721C1" w14:textId="77777777" w:rsidR="000E24A7" w:rsidRPr="006D2C36" w:rsidRDefault="000E24A7" w:rsidP="00D475B4">
            <w:r w:rsidRPr="006D2C36">
              <w:t>描述</w:t>
            </w:r>
          </w:p>
        </w:tc>
      </w:tr>
      <w:tr w:rsidR="000E24A7" w:rsidRPr="006D2C36" w14:paraId="7E7EB657" w14:textId="77777777" w:rsidTr="00D475B4">
        <w:trPr>
          <w:tblCellSpacing w:w="15" w:type="dxa"/>
        </w:trPr>
        <w:tc>
          <w:tcPr>
            <w:tcW w:w="0" w:type="auto"/>
            <w:vAlign w:val="center"/>
            <w:hideMark/>
          </w:tcPr>
          <w:p w14:paraId="4F8EC074" w14:textId="77777777" w:rsidR="000E24A7" w:rsidRPr="006D2C36" w:rsidRDefault="000E24A7" w:rsidP="00D475B4">
            <w:r w:rsidRPr="006D2C36">
              <w:t>DepartmentID</w:t>
            </w:r>
          </w:p>
        </w:tc>
        <w:tc>
          <w:tcPr>
            <w:tcW w:w="0" w:type="auto"/>
            <w:vAlign w:val="center"/>
            <w:hideMark/>
          </w:tcPr>
          <w:p w14:paraId="3279FAB5" w14:textId="77777777" w:rsidR="000E24A7" w:rsidRPr="006D2C36" w:rsidRDefault="000E24A7" w:rsidP="00D475B4">
            <w:r w:rsidRPr="006D2C36">
              <w:t>INT</w:t>
            </w:r>
          </w:p>
        </w:tc>
        <w:tc>
          <w:tcPr>
            <w:tcW w:w="0" w:type="auto"/>
            <w:vAlign w:val="center"/>
            <w:hideMark/>
          </w:tcPr>
          <w:p w14:paraId="0C93C00F" w14:textId="77777777" w:rsidR="000E24A7" w:rsidRPr="006D2C36" w:rsidRDefault="000E24A7" w:rsidP="00D475B4">
            <w:r w:rsidRPr="006D2C36">
              <w:t>-</w:t>
            </w:r>
          </w:p>
        </w:tc>
        <w:tc>
          <w:tcPr>
            <w:tcW w:w="0" w:type="auto"/>
            <w:vAlign w:val="center"/>
            <w:hideMark/>
          </w:tcPr>
          <w:p w14:paraId="1B3BABCF" w14:textId="77777777" w:rsidR="000E24A7" w:rsidRPr="006D2C36" w:rsidRDefault="000E24A7" w:rsidP="00D475B4">
            <w:r w:rsidRPr="006D2C36">
              <w:t>否</w:t>
            </w:r>
          </w:p>
        </w:tc>
        <w:tc>
          <w:tcPr>
            <w:tcW w:w="0" w:type="auto"/>
            <w:vAlign w:val="center"/>
            <w:hideMark/>
          </w:tcPr>
          <w:p w14:paraId="5B3AEC0E" w14:textId="77777777" w:rsidR="000E24A7" w:rsidRPr="006D2C36" w:rsidRDefault="000E24A7" w:rsidP="00D475B4">
            <w:r w:rsidRPr="006D2C36">
              <w:t>院系编号 (主键)</w:t>
            </w:r>
          </w:p>
        </w:tc>
      </w:tr>
      <w:tr w:rsidR="000E24A7" w:rsidRPr="006D2C36" w14:paraId="511AD40D" w14:textId="77777777" w:rsidTr="00D475B4">
        <w:trPr>
          <w:tblCellSpacing w:w="15" w:type="dxa"/>
        </w:trPr>
        <w:tc>
          <w:tcPr>
            <w:tcW w:w="0" w:type="auto"/>
            <w:vAlign w:val="center"/>
            <w:hideMark/>
          </w:tcPr>
          <w:p w14:paraId="5E261EF7" w14:textId="77777777" w:rsidR="000E24A7" w:rsidRPr="006D2C36" w:rsidRDefault="000E24A7" w:rsidP="00D475B4">
            <w:r w:rsidRPr="006D2C36">
              <w:t>DepartmentName</w:t>
            </w:r>
          </w:p>
        </w:tc>
        <w:tc>
          <w:tcPr>
            <w:tcW w:w="0" w:type="auto"/>
            <w:vAlign w:val="center"/>
            <w:hideMark/>
          </w:tcPr>
          <w:p w14:paraId="777ED134" w14:textId="77777777" w:rsidR="000E24A7" w:rsidRPr="006D2C36" w:rsidRDefault="000E24A7" w:rsidP="00D475B4">
            <w:r w:rsidRPr="006D2C36">
              <w:t>VARCHAR</w:t>
            </w:r>
          </w:p>
        </w:tc>
        <w:tc>
          <w:tcPr>
            <w:tcW w:w="0" w:type="auto"/>
            <w:vAlign w:val="center"/>
            <w:hideMark/>
          </w:tcPr>
          <w:p w14:paraId="572CB22C" w14:textId="77777777" w:rsidR="000E24A7" w:rsidRPr="006D2C36" w:rsidRDefault="000E24A7" w:rsidP="00D475B4">
            <w:r w:rsidRPr="006D2C36">
              <w:t>50</w:t>
            </w:r>
          </w:p>
        </w:tc>
        <w:tc>
          <w:tcPr>
            <w:tcW w:w="0" w:type="auto"/>
            <w:vAlign w:val="center"/>
            <w:hideMark/>
          </w:tcPr>
          <w:p w14:paraId="68BC2C9B" w14:textId="77777777" w:rsidR="000E24A7" w:rsidRPr="006D2C36" w:rsidRDefault="000E24A7" w:rsidP="00D475B4">
            <w:r w:rsidRPr="006D2C36">
              <w:t>否</w:t>
            </w:r>
          </w:p>
        </w:tc>
        <w:tc>
          <w:tcPr>
            <w:tcW w:w="0" w:type="auto"/>
            <w:vAlign w:val="center"/>
            <w:hideMark/>
          </w:tcPr>
          <w:p w14:paraId="1608225C" w14:textId="77777777" w:rsidR="000E24A7" w:rsidRPr="006D2C36" w:rsidRDefault="000E24A7" w:rsidP="00D475B4">
            <w:r w:rsidRPr="006D2C36">
              <w:t>院系名称</w:t>
            </w:r>
          </w:p>
        </w:tc>
      </w:tr>
    </w:tbl>
    <w:p w14:paraId="0D45CC25" w14:textId="77777777" w:rsidR="000E24A7" w:rsidRPr="006D2C36" w:rsidRDefault="000E24A7" w:rsidP="000E24A7">
      <w:r w:rsidRPr="006D2C36">
        <w:t>5. 课程表 (Course Table)</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374"/>
        <w:gridCol w:w="994"/>
        <w:gridCol w:w="500"/>
        <w:gridCol w:w="920"/>
        <w:gridCol w:w="2003"/>
      </w:tblGrid>
      <w:tr w:rsidR="000E24A7" w:rsidRPr="006D2C36" w14:paraId="6E211D31" w14:textId="77777777" w:rsidTr="00D475B4">
        <w:trPr>
          <w:tblCellSpacing w:w="15" w:type="dxa"/>
        </w:trPr>
        <w:tc>
          <w:tcPr>
            <w:tcW w:w="0" w:type="auto"/>
            <w:vAlign w:val="center"/>
            <w:hideMark/>
          </w:tcPr>
          <w:p w14:paraId="49B55D9D" w14:textId="77777777" w:rsidR="000E24A7" w:rsidRPr="006D2C36" w:rsidRDefault="000E24A7" w:rsidP="00D475B4">
            <w:r w:rsidRPr="006D2C36">
              <w:t>字段名</w:t>
            </w:r>
          </w:p>
        </w:tc>
        <w:tc>
          <w:tcPr>
            <w:tcW w:w="0" w:type="auto"/>
            <w:vAlign w:val="center"/>
            <w:hideMark/>
          </w:tcPr>
          <w:p w14:paraId="4DD53663" w14:textId="77777777" w:rsidR="000E24A7" w:rsidRPr="006D2C36" w:rsidRDefault="000E24A7" w:rsidP="00D475B4">
            <w:r w:rsidRPr="006D2C36">
              <w:t>数据类型</w:t>
            </w:r>
          </w:p>
        </w:tc>
        <w:tc>
          <w:tcPr>
            <w:tcW w:w="0" w:type="auto"/>
            <w:vAlign w:val="center"/>
            <w:hideMark/>
          </w:tcPr>
          <w:p w14:paraId="07945274" w14:textId="77777777" w:rsidR="000E24A7" w:rsidRPr="006D2C36" w:rsidRDefault="000E24A7" w:rsidP="00D475B4">
            <w:r w:rsidRPr="006D2C36">
              <w:t>长度</w:t>
            </w:r>
          </w:p>
        </w:tc>
        <w:tc>
          <w:tcPr>
            <w:tcW w:w="0" w:type="auto"/>
            <w:vAlign w:val="center"/>
            <w:hideMark/>
          </w:tcPr>
          <w:p w14:paraId="602BE17D" w14:textId="77777777" w:rsidR="000E24A7" w:rsidRPr="006D2C36" w:rsidRDefault="000E24A7" w:rsidP="00D475B4">
            <w:r w:rsidRPr="006D2C36">
              <w:t>是否为空</w:t>
            </w:r>
          </w:p>
        </w:tc>
        <w:tc>
          <w:tcPr>
            <w:tcW w:w="0" w:type="auto"/>
            <w:vAlign w:val="center"/>
            <w:hideMark/>
          </w:tcPr>
          <w:p w14:paraId="0E765ED7" w14:textId="77777777" w:rsidR="000E24A7" w:rsidRPr="006D2C36" w:rsidRDefault="000E24A7" w:rsidP="00D475B4">
            <w:r w:rsidRPr="006D2C36">
              <w:t>描述</w:t>
            </w:r>
          </w:p>
        </w:tc>
      </w:tr>
      <w:tr w:rsidR="000E24A7" w:rsidRPr="006D2C36" w14:paraId="35F0FF1B" w14:textId="77777777" w:rsidTr="00D475B4">
        <w:trPr>
          <w:tblCellSpacing w:w="15" w:type="dxa"/>
        </w:trPr>
        <w:tc>
          <w:tcPr>
            <w:tcW w:w="0" w:type="auto"/>
            <w:vAlign w:val="center"/>
            <w:hideMark/>
          </w:tcPr>
          <w:p w14:paraId="0769DEC2" w14:textId="77777777" w:rsidR="000E24A7" w:rsidRPr="006D2C36" w:rsidRDefault="000E24A7" w:rsidP="00D475B4">
            <w:r w:rsidRPr="006D2C36">
              <w:t>CourseID</w:t>
            </w:r>
          </w:p>
        </w:tc>
        <w:tc>
          <w:tcPr>
            <w:tcW w:w="0" w:type="auto"/>
            <w:vAlign w:val="center"/>
            <w:hideMark/>
          </w:tcPr>
          <w:p w14:paraId="039378FE" w14:textId="77777777" w:rsidR="000E24A7" w:rsidRPr="006D2C36" w:rsidRDefault="000E24A7" w:rsidP="00D475B4">
            <w:r w:rsidRPr="006D2C36">
              <w:t>INT</w:t>
            </w:r>
          </w:p>
        </w:tc>
        <w:tc>
          <w:tcPr>
            <w:tcW w:w="0" w:type="auto"/>
            <w:vAlign w:val="center"/>
            <w:hideMark/>
          </w:tcPr>
          <w:p w14:paraId="4B956ACF" w14:textId="77777777" w:rsidR="000E24A7" w:rsidRPr="006D2C36" w:rsidRDefault="000E24A7" w:rsidP="00D475B4">
            <w:r w:rsidRPr="006D2C36">
              <w:t>-</w:t>
            </w:r>
          </w:p>
        </w:tc>
        <w:tc>
          <w:tcPr>
            <w:tcW w:w="0" w:type="auto"/>
            <w:vAlign w:val="center"/>
            <w:hideMark/>
          </w:tcPr>
          <w:p w14:paraId="3E2F6C6E" w14:textId="77777777" w:rsidR="000E24A7" w:rsidRPr="006D2C36" w:rsidRDefault="000E24A7" w:rsidP="00D475B4">
            <w:r w:rsidRPr="006D2C36">
              <w:t>否</w:t>
            </w:r>
          </w:p>
        </w:tc>
        <w:tc>
          <w:tcPr>
            <w:tcW w:w="0" w:type="auto"/>
            <w:vAlign w:val="center"/>
            <w:hideMark/>
          </w:tcPr>
          <w:p w14:paraId="3C5F7AA6" w14:textId="77777777" w:rsidR="000E24A7" w:rsidRPr="006D2C36" w:rsidRDefault="000E24A7" w:rsidP="00D475B4">
            <w:r w:rsidRPr="006D2C36">
              <w:t>课程编号 (主键)</w:t>
            </w:r>
          </w:p>
        </w:tc>
      </w:tr>
      <w:tr w:rsidR="000E24A7" w:rsidRPr="006D2C36" w14:paraId="5EEC6713" w14:textId="77777777" w:rsidTr="00D475B4">
        <w:trPr>
          <w:tblCellSpacing w:w="15" w:type="dxa"/>
        </w:trPr>
        <w:tc>
          <w:tcPr>
            <w:tcW w:w="0" w:type="auto"/>
            <w:vAlign w:val="center"/>
            <w:hideMark/>
          </w:tcPr>
          <w:p w14:paraId="79778F9D" w14:textId="77777777" w:rsidR="000E24A7" w:rsidRPr="006D2C36" w:rsidRDefault="000E24A7" w:rsidP="00D475B4">
            <w:r w:rsidRPr="006D2C36">
              <w:t>CourseName</w:t>
            </w:r>
          </w:p>
        </w:tc>
        <w:tc>
          <w:tcPr>
            <w:tcW w:w="0" w:type="auto"/>
            <w:vAlign w:val="center"/>
            <w:hideMark/>
          </w:tcPr>
          <w:p w14:paraId="7ACD6DF2" w14:textId="77777777" w:rsidR="000E24A7" w:rsidRPr="006D2C36" w:rsidRDefault="000E24A7" w:rsidP="00D475B4">
            <w:r w:rsidRPr="006D2C36">
              <w:t>VARCHAR</w:t>
            </w:r>
          </w:p>
        </w:tc>
        <w:tc>
          <w:tcPr>
            <w:tcW w:w="0" w:type="auto"/>
            <w:vAlign w:val="center"/>
            <w:hideMark/>
          </w:tcPr>
          <w:p w14:paraId="35FFDD1E" w14:textId="77777777" w:rsidR="000E24A7" w:rsidRPr="006D2C36" w:rsidRDefault="000E24A7" w:rsidP="00D475B4">
            <w:r w:rsidRPr="006D2C36">
              <w:t>50</w:t>
            </w:r>
          </w:p>
        </w:tc>
        <w:tc>
          <w:tcPr>
            <w:tcW w:w="0" w:type="auto"/>
            <w:vAlign w:val="center"/>
            <w:hideMark/>
          </w:tcPr>
          <w:p w14:paraId="33D299A5" w14:textId="77777777" w:rsidR="000E24A7" w:rsidRPr="006D2C36" w:rsidRDefault="000E24A7" w:rsidP="00D475B4">
            <w:r w:rsidRPr="006D2C36">
              <w:t>否</w:t>
            </w:r>
          </w:p>
        </w:tc>
        <w:tc>
          <w:tcPr>
            <w:tcW w:w="0" w:type="auto"/>
            <w:vAlign w:val="center"/>
            <w:hideMark/>
          </w:tcPr>
          <w:p w14:paraId="315D2F4D" w14:textId="77777777" w:rsidR="000E24A7" w:rsidRPr="006D2C36" w:rsidRDefault="000E24A7" w:rsidP="00D475B4">
            <w:r w:rsidRPr="006D2C36">
              <w:t>课程名称</w:t>
            </w:r>
          </w:p>
        </w:tc>
      </w:tr>
      <w:tr w:rsidR="000E24A7" w:rsidRPr="006D2C36" w14:paraId="147E0220" w14:textId="77777777" w:rsidTr="00D475B4">
        <w:trPr>
          <w:tblCellSpacing w:w="15" w:type="dxa"/>
        </w:trPr>
        <w:tc>
          <w:tcPr>
            <w:tcW w:w="0" w:type="auto"/>
            <w:vAlign w:val="center"/>
            <w:hideMark/>
          </w:tcPr>
          <w:p w14:paraId="2E3B3665" w14:textId="77777777" w:rsidR="000E24A7" w:rsidRPr="006D2C36" w:rsidRDefault="000E24A7" w:rsidP="00D475B4">
            <w:r w:rsidRPr="006D2C36">
              <w:t>Credit</w:t>
            </w:r>
          </w:p>
        </w:tc>
        <w:tc>
          <w:tcPr>
            <w:tcW w:w="0" w:type="auto"/>
            <w:vAlign w:val="center"/>
            <w:hideMark/>
          </w:tcPr>
          <w:p w14:paraId="30A28926" w14:textId="77777777" w:rsidR="000E24A7" w:rsidRPr="006D2C36" w:rsidRDefault="000E24A7" w:rsidP="00D475B4">
            <w:r w:rsidRPr="006D2C36">
              <w:t>INT</w:t>
            </w:r>
          </w:p>
        </w:tc>
        <w:tc>
          <w:tcPr>
            <w:tcW w:w="0" w:type="auto"/>
            <w:vAlign w:val="center"/>
            <w:hideMark/>
          </w:tcPr>
          <w:p w14:paraId="66744314" w14:textId="77777777" w:rsidR="000E24A7" w:rsidRPr="006D2C36" w:rsidRDefault="000E24A7" w:rsidP="00D475B4">
            <w:r w:rsidRPr="006D2C36">
              <w:t>-</w:t>
            </w:r>
          </w:p>
        </w:tc>
        <w:tc>
          <w:tcPr>
            <w:tcW w:w="0" w:type="auto"/>
            <w:vAlign w:val="center"/>
            <w:hideMark/>
          </w:tcPr>
          <w:p w14:paraId="153E5306" w14:textId="77777777" w:rsidR="000E24A7" w:rsidRPr="006D2C36" w:rsidRDefault="000E24A7" w:rsidP="00D475B4">
            <w:r w:rsidRPr="006D2C36">
              <w:t>否</w:t>
            </w:r>
          </w:p>
        </w:tc>
        <w:tc>
          <w:tcPr>
            <w:tcW w:w="0" w:type="auto"/>
            <w:vAlign w:val="center"/>
            <w:hideMark/>
          </w:tcPr>
          <w:p w14:paraId="1303D138" w14:textId="77777777" w:rsidR="000E24A7" w:rsidRPr="006D2C36" w:rsidRDefault="000E24A7" w:rsidP="00D475B4">
            <w:r w:rsidRPr="006D2C36">
              <w:t>学分</w:t>
            </w:r>
          </w:p>
        </w:tc>
      </w:tr>
      <w:tr w:rsidR="000E24A7" w:rsidRPr="006D2C36" w14:paraId="1A3B1B32" w14:textId="77777777" w:rsidTr="00D475B4">
        <w:trPr>
          <w:tblCellSpacing w:w="15" w:type="dxa"/>
        </w:trPr>
        <w:tc>
          <w:tcPr>
            <w:tcW w:w="0" w:type="auto"/>
            <w:vAlign w:val="center"/>
            <w:hideMark/>
          </w:tcPr>
          <w:p w14:paraId="4124429E" w14:textId="77777777" w:rsidR="000E24A7" w:rsidRPr="006D2C36" w:rsidRDefault="000E24A7" w:rsidP="00D475B4">
            <w:r w:rsidRPr="006D2C36">
              <w:t>DepartmentID</w:t>
            </w:r>
          </w:p>
        </w:tc>
        <w:tc>
          <w:tcPr>
            <w:tcW w:w="0" w:type="auto"/>
            <w:vAlign w:val="center"/>
            <w:hideMark/>
          </w:tcPr>
          <w:p w14:paraId="271C7BB2" w14:textId="77777777" w:rsidR="000E24A7" w:rsidRPr="006D2C36" w:rsidRDefault="000E24A7" w:rsidP="00D475B4">
            <w:r w:rsidRPr="006D2C36">
              <w:t>INT</w:t>
            </w:r>
          </w:p>
        </w:tc>
        <w:tc>
          <w:tcPr>
            <w:tcW w:w="0" w:type="auto"/>
            <w:vAlign w:val="center"/>
            <w:hideMark/>
          </w:tcPr>
          <w:p w14:paraId="0AC21C68" w14:textId="77777777" w:rsidR="000E24A7" w:rsidRPr="006D2C36" w:rsidRDefault="000E24A7" w:rsidP="00D475B4">
            <w:r w:rsidRPr="006D2C36">
              <w:t>-</w:t>
            </w:r>
          </w:p>
        </w:tc>
        <w:tc>
          <w:tcPr>
            <w:tcW w:w="0" w:type="auto"/>
            <w:vAlign w:val="center"/>
            <w:hideMark/>
          </w:tcPr>
          <w:p w14:paraId="53C872DC" w14:textId="77777777" w:rsidR="000E24A7" w:rsidRPr="006D2C36" w:rsidRDefault="000E24A7" w:rsidP="00D475B4">
            <w:r w:rsidRPr="006D2C36">
              <w:t>否</w:t>
            </w:r>
          </w:p>
        </w:tc>
        <w:tc>
          <w:tcPr>
            <w:tcW w:w="0" w:type="auto"/>
            <w:vAlign w:val="center"/>
            <w:hideMark/>
          </w:tcPr>
          <w:p w14:paraId="4BEB3AC9" w14:textId="77777777" w:rsidR="000E24A7" w:rsidRPr="006D2C36" w:rsidRDefault="000E24A7" w:rsidP="00D475B4">
            <w:r w:rsidRPr="006D2C36">
              <w:t>开课院系编号 (外键)</w:t>
            </w:r>
          </w:p>
        </w:tc>
      </w:tr>
    </w:tbl>
    <w:p w14:paraId="688F0F66" w14:textId="77777777" w:rsidR="000E24A7" w:rsidRPr="006D2C36" w:rsidRDefault="000E24A7" w:rsidP="000E24A7">
      <w:r w:rsidRPr="006D2C36">
        <w:t>6. 成绩表 (Grades Table)</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993"/>
        <w:gridCol w:w="1315"/>
        <w:gridCol w:w="500"/>
        <w:gridCol w:w="920"/>
        <w:gridCol w:w="1583"/>
      </w:tblGrid>
      <w:tr w:rsidR="000E24A7" w:rsidRPr="006D2C36" w14:paraId="4E7B36B0" w14:textId="77777777" w:rsidTr="00D475B4">
        <w:trPr>
          <w:tblCellSpacing w:w="15" w:type="dxa"/>
        </w:trPr>
        <w:tc>
          <w:tcPr>
            <w:tcW w:w="0" w:type="auto"/>
            <w:vAlign w:val="center"/>
            <w:hideMark/>
          </w:tcPr>
          <w:p w14:paraId="534EABC6" w14:textId="77777777" w:rsidR="000E24A7" w:rsidRPr="006D2C36" w:rsidRDefault="000E24A7" w:rsidP="00D475B4">
            <w:r w:rsidRPr="006D2C36">
              <w:t>字段名</w:t>
            </w:r>
          </w:p>
        </w:tc>
        <w:tc>
          <w:tcPr>
            <w:tcW w:w="0" w:type="auto"/>
            <w:vAlign w:val="center"/>
            <w:hideMark/>
          </w:tcPr>
          <w:p w14:paraId="0C209E1B" w14:textId="77777777" w:rsidR="000E24A7" w:rsidRPr="006D2C36" w:rsidRDefault="000E24A7" w:rsidP="00D475B4">
            <w:r w:rsidRPr="006D2C36">
              <w:t>数据类型</w:t>
            </w:r>
          </w:p>
        </w:tc>
        <w:tc>
          <w:tcPr>
            <w:tcW w:w="0" w:type="auto"/>
            <w:vAlign w:val="center"/>
            <w:hideMark/>
          </w:tcPr>
          <w:p w14:paraId="5A5E16BF" w14:textId="77777777" w:rsidR="000E24A7" w:rsidRPr="006D2C36" w:rsidRDefault="000E24A7" w:rsidP="00D475B4">
            <w:r w:rsidRPr="006D2C36">
              <w:t>长度</w:t>
            </w:r>
          </w:p>
        </w:tc>
        <w:tc>
          <w:tcPr>
            <w:tcW w:w="0" w:type="auto"/>
            <w:vAlign w:val="center"/>
            <w:hideMark/>
          </w:tcPr>
          <w:p w14:paraId="669B8C47" w14:textId="77777777" w:rsidR="000E24A7" w:rsidRPr="006D2C36" w:rsidRDefault="000E24A7" w:rsidP="00D475B4">
            <w:r w:rsidRPr="006D2C36">
              <w:t>是否为空</w:t>
            </w:r>
          </w:p>
        </w:tc>
        <w:tc>
          <w:tcPr>
            <w:tcW w:w="0" w:type="auto"/>
            <w:vAlign w:val="center"/>
            <w:hideMark/>
          </w:tcPr>
          <w:p w14:paraId="78617966" w14:textId="77777777" w:rsidR="000E24A7" w:rsidRPr="006D2C36" w:rsidRDefault="000E24A7" w:rsidP="00D475B4">
            <w:r w:rsidRPr="006D2C36">
              <w:t>描述</w:t>
            </w:r>
          </w:p>
        </w:tc>
      </w:tr>
      <w:tr w:rsidR="000E24A7" w:rsidRPr="006D2C36" w14:paraId="6A5872E7" w14:textId="77777777" w:rsidTr="00D475B4">
        <w:trPr>
          <w:tblCellSpacing w:w="15" w:type="dxa"/>
        </w:trPr>
        <w:tc>
          <w:tcPr>
            <w:tcW w:w="0" w:type="auto"/>
            <w:vAlign w:val="center"/>
            <w:hideMark/>
          </w:tcPr>
          <w:p w14:paraId="67EDE8DC" w14:textId="77777777" w:rsidR="000E24A7" w:rsidRPr="006D2C36" w:rsidRDefault="000E24A7" w:rsidP="00D475B4">
            <w:r w:rsidRPr="006D2C36">
              <w:t>GradeID</w:t>
            </w:r>
          </w:p>
        </w:tc>
        <w:tc>
          <w:tcPr>
            <w:tcW w:w="0" w:type="auto"/>
            <w:vAlign w:val="center"/>
            <w:hideMark/>
          </w:tcPr>
          <w:p w14:paraId="2D0B217B" w14:textId="77777777" w:rsidR="000E24A7" w:rsidRPr="006D2C36" w:rsidRDefault="000E24A7" w:rsidP="00D475B4">
            <w:r w:rsidRPr="006D2C36">
              <w:t>INT</w:t>
            </w:r>
          </w:p>
        </w:tc>
        <w:tc>
          <w:tcPr>
            <w:tcW w:w="0" w:type="auto"/>
            <w:vAlign w:val="center"/>
            <w:hideMark/>
          </w:tcPr>
          <w:p w14:paraId="1F103232" w14:textId="77777777" w:rsidR="000E24A7" w:rsidRPr="006D2C36" w:rsidRDefault="000E24A7" w:rsidP="00D475B4">
            <w:r w:rsidRPr="006D2C36">
              <w:t>-</w:t>
            </w:r>
          </w:p>
        </w:tc>
        <w:tc>
          <w:tcPr>
            <w:tcW w:w="0" w:type="auto"/>
            <w:vAlign w:val="center"/>
            <w:hideMark/>
          </w:tcPr>
          <w:p w14:paraId="4B6258B8" w14:textId="77777777" w:rsidR="000E24A7" w:rsidRPr="006D2C36" w:rsidRDefault="000E24A7" w:rsidP="00D475B4">
            <w:r w:rsidRPr="006D2C36">
              <w:t>否</w:t>
            </w:r>
          </w:p>
        </w:tc>
        <w:tc>
          <w:tcPr>
            <w:tcW w:w="0" w:type="auto"/>
            <w:vAlign w:val="center"/>
            <w:hideMark/>
          </w:tcPr>
          <w:p w14:paraId="16F2594C" w14:textId="77777777" w:rsidR="000E24A7" w:rsidRPr="006D2C36" w:rsidRDefault="000E24A7" w:rsidP="00D475B4">
            <w:r w:rsidRPr="006D2C36">
              <w:t>成绩编号 (主键)</w:t>
            </w:r>
          </w:p>
        </w:tc>
      </w:tr>
      <w:tr w:rsidR="000E24A7" w:rsidRPr="006D2C36" w14:paraId="5615C486" w14:textId="77777777" w:rsidTr="00D475B4">
        <w:trPr>
          <w:tblCellSpacing w:w="15" w:type="dxa"/>
        </w:trPr>
        <w:tc>
          <w:tcPr>
            <w:tcW w:w="0" w:type="auto"/>
            <w:vAlign w:val="center"/>
            <w:hideMark/>
          </w:tcPr>
          <w:p w14:paraId="5E3CEDE5" w14:textId="77777777" w:rsidR="000E24A7" w:rsidRPr="006D2C36" w:rsidRDefault="000E24A7" w:rsidP="00D475B4">
            <w:r w:rsidRPr="006D2C36">
              <w:t>StudentID</w:t>
            </w:r>
          </w:p>
        </w:tc>
        <w:tc>
          <w:tcPr>
            <w:tcW w:w="0" w:type="auto"/>
            <w:vAlign w:val="center"/>
            <w:hideMark/>
          </w:tcPr>
          <w:p w14:paraId="627F4C32" w14:textId="77777777" w:rsidR="000E24A7" w:rsidRPr="006D2C36" w:rsidRDefault="000E24A7" w:rsidP="00D475B4">
            <w:r w:rsidRPr="006D2C36">
              <w:t>INT</w:t>
            </w:r>
          </w:p>
        </w:tc>
        <w:tc>
          <w:tcPr>
            <w:tcW w:w="0" w:type="auto"/>
            <w:vAlign w:val="center"/>
            <w:hideMark/>
          </w:tcPr>
          <w:p w14:paraId="489B0A7B" w14:textId="77777777" w:rsidR="000E24A7" w:rsidRPr="006D2C36" w:rsidRDefault="000E24A7" w:rsidP="00D475B4">
            <w:r w:rsidRPr="006D2C36">
              <w:t>-</w:t>
            </w:r>
          </w:p>
        </w:tc>
        <w:tc>
          <w:tcPr>
            <w:tcW w:w="0" w:type="auto"/>
            <w:vAlign w:val="center"/>
            <w:hideMark/>
          </w:tcPr>
          <w:p w14:paraId="7EEDF53C" w14:textId="77777777" w:rsidR="000E24A7" w:rsidRPr="006D2C36" w:rsidRDefault="000E24A7" w:rsidP="00D475B4">
            <w:r w:rsidRPr="006D2C36">
              <w:t>否</w:t>
            </w:r>
          </w:p>
        </w:tc>
        <w:tc>
          <w:tcPr>
            <w:tcW w:w="0" w:type="auto"/>
            <w:vAlign w:val="center"/>
            <w:hideMark/>
          </w:tcPr>
          <w:p w14:paraId="09E5F5DD" w14:textId="77777777" w:rsidR="000E24A7" w:rsidRPr="006D2C36" w:rsidRDefault="000E24A7" w:rsidP="00D475B4">
            <w:r w:rsidRPr="006D2C36">
              <w:t>学生编号 (外键)</w:t>
            </w:r>
          </w:p>
        </w:tc>
      </w:tr>
      <w:tr w:rsidR="000E24A7" w:rsidRPr="006D2C36" w14:paraId="591E4FD0" w14:textId="77777777" w:rsidTr="00D475B4">
        <w:trPr>
          <w:tblCellSpacing w:w="15" w:type="dxa"/>
        </w:trPr>
        <w:tc>
          <w:tcPr>
            <w:tcW w:w="0" w:type="auto"/>
            <w:vAlign w:val="center"/>
            <w:hideMark/>
          </w:tcPr>
          <w:p w14:paraId="1C212D16" w14:textId="77777777" w:rsidR="000E24A7" w:rsidRPr="006D2C36" w:rsidRDefault="000E24A7" w:rsidP="00D475B4">
            <w:r w:rsidRPr="006D2C36">
              <w:t>CourseID</w:t>
            </w:r>
          </w:p>
        </w:tc>
        <w:tc>
          <w:tcPr>
            <w:tcW w:w="0" w:type="auto"/>
            <w:vAlign w:val="center"/>
            <w:hideMark/>
          </w:tcPr>
          <w:p w14:paraId="3FCB67C1" w14:textId="77777777" w:rsidR="000E24A7" w:rsidRPr="006D2C36" w:rsidRDefault="000E24A7" w:rsidP="00D475B4">
            <w:r w:rsidRPr="006D2C36">
              <w:t>INT</w:t>
            </w:r>
          </w:p>
        </w:tc>
        <w:tc>
          <w:tcPr>
            <w:tcW w:w="0" w:type="auto"/>
            <w:vAlign w:val="center"/>
            <w:hideMark/>
          </w:tcPr>
          <w:p w14:paraId="79582AE1" w14:textId="77777777" w:rsidR="000E24A7" w:rsidRPr="006D2C36" w:rsidRDefault="000E24A7" w:rsidP="00D475B4">
            <w:r w:rsidRPr="006D2C36">
              <w:t>-</w:t>
            </w:r>
          </w:p>
        </w:tc>
        <w:tc>
          <w:tcPr>
            <w:tcW w:w="0" w:type="auto"/>
            <w:vAlign w:val="center"/>
            <w:hideMark/>
          </w:tcPr>
          <w:p w14:paraId="4671FCCA" w14:textId="77777777" w:rsidR="000E24A7" w:rsidRPr="006D2C36" w:rsidRDefault="000E24A7" w:rsidP="00D475B4">
            <w:r w:rsidRPr="006D2C36">
              <w:t>否</w:t>
            </w:r>
          </w:p>
        </w:tc>
        <w:tc>
          <w:tcPr>
            <w:tcW w:w="0" w:type="auto"/>
            <w:vAlign w:val="center"/>
            <w:hideMark/>
          </w:tcPr>
          <w:p w14:paraId="1DFB9F63" w14:textId="77777777" w:rsidR="000E24A7" w:rsidRPr="006D2C36" w:rsidRDefault="000E24A7" w:rsidP="00D475B4">
            <w:r w:rsidRPr="006D2C36">
              <w:t>课程编号 (外键)</w:t>
            </w:r>
          </w:p>
        </w:tc>
      </w:tr>
      <w:tr w:rsidR="000E24A7" w:rsidRPr="006D2C36" w14:paraId="69D7B6A2" w14:textId="77777777" w:rsidTr="00D475B4">
        <w:trPr>
          <w:tblCellSpacing w:w="15" w:type="dxa"/>
        </w:trPr>
        <w:tc>
          <w:tcPr>
            <w:tcW w:w="0" w:type="auto"/>
            <w:vAlign w:val="center"/>
            <w:hideMark/>
          </w:tcPr>
          <w:p w14:paraId="7AE8B6E6" w14:textId="77777777" w:rsidR="000E24A7" w:rsidRPr="006D2C36" w:rsidRDefault="000E24A7" w:rsidP="00D475B4">
            <w:r w:rsidRPr="006D2C36">
              <w:t>Score</w:t>
            </w:r>
          </w:p>
        </w:tc>
        <w:tc>
          <w:tcPr>
            <w:tcW w:w="0" w:type="auto"/>
            <w:vAlign w:val="center"/>
            <w:hideMark/>
          </w:tcPr>
          <w:p w14:paraId="4CBD9BAD" w14:textId="77777777" w:rsidR="000E24A7" w:rsidRPr="006D2C36" w:rsidRDefault="000E24A7" w:rsidP="00D475B4">
            <w:r w:rsidRPr="006D2C36">
              <w:t>DECIMAL(5,2)</w:t>
            </w:r>
          </w:p>
        </w:tc>
        <w:tc>
          <w:tcPr>
            <w:tcW w:w="0" w:type="auto"/>
            <w:vAlign w:val="center"/>
            <w:hideMark/>
          </w:tcPr>
          <w:p w14:paraId="210A1B15" w14:textId="77777777" w:rsidR="000E24A7" w:rsidRPr="006D2C36" w:rsidRDefault="000E24A7" w:rsidP="00D475B4">
            <w:r w:rsidRPr="006D2C36">
              <w:t>-</w:t>
            </w:r>
          </w:p>
        </w:tc>
        <w:tc>
          <w:tcPr>
            <w:tcW w:w="0" w:type="auto"/>
            <w:vAlign w:val="center"/>
            <w:hideMark/>
          </w:tcPr>
          <w:p w14:paraId="1BBDC94D" w14:textId="77777777" w:rsidR="000E24A7" w:rsidRPr="006D2C36" w:rsidRDefault="000E24A7" w:rsidP="00D475B4">
            <w:r w:rsidRPr="006D2C36">
              <w:t>否</w:t>
            </w:r>
          </w:p>
        </w:tc>
        <w:tc>
          <w:tcPr>
            <w:tcW w:w="0" w:type="auto"/>
            <w:vAlign w:val="center"/>
            <w:hideMark/>
          </w:tcPr>
          <w:p w14:paraId="5AE04C30" w14:textId="77777777" w:rsidR="000E24A7" w:rsidRPr="006D2C36" w:rsidRDefault="000E24A7" w:rsidP="00D475B4">
            <w:r w:rsidRPr="006D2C36">
              <w:t>分数</w:t>
            </w:r>
          </w:p>
        </w:tc>
      </w:tr>
    </w:tbl>
    <w:p w14:paraId="138665F5" w14:textId="77777777" w:rsidR="000E24A7" w:rsidRPr="006D2C36" w:rsidRDefault="000E24A7" w:rsidP="000E24A7">
      <w:r w:rsidRPr="006D2C36">
        <w:t>7. 奖惩表 (Rewards Table)</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116"/>
        <w:gridCol w:w="994"/>
        <w:gridCol w:w="500"/>
        <w:gridCol w:w="920"/>
        <w:gridCol w:w="2308"/>
      </w:tblGrid>
      <w:tr w:rsidR="000E24A7" w:rsidRPr="006D2C36" w14:paraId="334D489E" w14:textId="77777777" w:rsidTr="00D475B4">
        <w:trPr>
          <w:tblCellSpacing w:w="15" w:type="dxa"/>
        </w:trPr>
        <w:tc>
          <w:tcPr>
            <w:tcW w:w="0" w:type="auto"/>
            <w:vAlign w:val="center"/>
            <w:hideMark/>
          </w:tcPr>
          <w:p w14:paraId="26021A35" w14:textId="77777777" w:rsidR="000E24A7" w:rsidRPr="006D2C36" w:rsidRDefault="000E24A7" w:rsidP="00D475B4">
            <w:r w:rsidRPr="006D2C36">
              <w:t>字段名</w:t>
            </w:r>
          </w:p>
        </w:tc>
        <w:tc>
          <w:tcPr>
            <w:tcW w:w="0" w:type="auto"/>
            <w:vAlign w:val="center"/>
            <w:hideMark/>
          </w:tcPr>
          <w:p w14:paraId="39B4318E" w14:textId="77777777" w:rsidR="000E24A7" w:rsidRPr="006D2C36" w:rsidRDefault="000E24A7" w:rsidP="00D475B4">
            <w:r w:rsidRPr="006D2C36">
              <w:t>数据类型</w:t>
            </w:r>
          </w:p>
        </w:tc>
        <w:tc>
          <w:tcPr>
            <w:tcW w:w="0" w:type="auto"/>
            <w:vAlign w:val="center"/>
            <w:hideMark/>
          </w:tcPr>
          <w:p w14:paraId="50DDE74E" w14:textId="77777777" w:rsidR="000E24A7" w:rsidRPr="006D2C36" w:rsidRDefault="000E24A7" w:rsidP="00D475B4">
            <w:r w:rsidRPr="006D2C36">
              <w:t>长度</w:t>
            </w:r>
          </w:p>
        </w:tc>
        <w:tc>
          <w:tcPr>
            <w:tcW w:w="0" w:type="auto"/>
            <w:vAlign w:val="center"/>
            <w:hideMark/>
          </w:tcPr>
          <w:p w14:paraId="6BFF898E" w14:textId="77777777" w:rsidR="000E24A7" w:rsidRPr="006D2C36" w:rsidRDefault="000E24A7" w:rsidP="00D475B4">
            <w:r w:rsidRPr="006D2C36">
              <w:t>是否为空</w:t>
            </w:r>
          </w:p>
        </w:tc>
        <w:tc>
          <w:tcPr>
            <w:tcW w:w="0" w:type="auto"/>
            <w:vAlign w:val="center"/>
            <w:hideMark/>
          </w:tcPr>
          <w:p w14:paraId="454CEDD8" w14:textId="77777777" w:rsidR="000E24A7" w:rsidRPr="006D2C36" w:rsidRDefault="000E24A7" w:rsidP="00D475B4">
            <w:r w:rsidRPr="006D2C36">
              <w:t>描述</w:t>
            </w:r>
          </w:p>
        </w:tc>
      </w:tr>
      <w:tr w:rsidR="000E24A7" w:rsidRPr="006D2C36" w14:paraId="6D16F6E9" w14:textId="77777777" w:rsidTr="00D475B4">
        <w:trPr>
          <w:tblCellSpacing w:w="15" w:type="dxa"/>
        </w:trPr>
        <w:tc>
          <w:tcPr>
            <w:tcW w:w="0" w:type="auto"/>
            <w:vAlign w:val="center"/>
            <w:hideMark/>
          </w:tcPr>
          <w:p w14:paraId="36E7A460" w14:textId="77777777" w:rsidR="000E24A7" w:rsidRPr="006D2C36" w:rsidRDefault="000E24A7" w:rsidP="00D475B4">
            <w:r w:rsidRPr="006D2C36">
              <w:t>RewardID</w:t>
            </w:r>
          </w:p>
        </w:tc>
        <w:tc>
          <w:tcPr>
            <w:tcW w:w="0" w:type="auto"/>
            <w:vAlign w:val="center"/>
            <w:hideMark/>
          </w:tcPr>
          <w:p w14:paraId="6F99BB95" w14:textId="77777777" w:rsidR="000E24A7" w:rsidRPr="006D2C36" w:rsidRDefault="000E24A7" w:rsidP="00D475B4">
            <w:r w:rsidRPr="006D2C36">
              <w:t>INT</w:t>
            </w:r>
          </w:p>
        </w:tc>
        <w:tc>
          <w:tcPr>
            <w:tcW w:w="0" w:type="auto"/>
            <w:vAlign w:val="center"/>
            <w:hideMark/>
          </w:tcPr>
          <w:p w14:paraId="77BE329E" w14:textId="77777777" w:rsidR="000E24A7" w:rsidRPr="006D2C36" w:rsidRDefault="000E24A7" w:rsidP="00D475B4">
            <w:r w:rsidRPr="006D2C36">
              <w:t>-</w:t>
            </w:r>
          </w:p>
        </w:tc>
        <w:tc>
          <w:tcPr>
            <w:tcW w:w="0" w:type="auto"/>
            <w:vAlign w:val="center"/>
            <w:hideMark/>
          </w:tcPr>
          <w:p w14:paraId="56A8E264" w14:textId="77777777" w:rsidR="000E24A7" w:rsidRPr="006D2C36" w:rsidRDefault="000E24A7" w:rsidP="00D475B4">
            <w:r w:rsidRPr="006D2C36">
              <w:t>否</w:t>
            </w:r>
          </w:p>
        </w:tc>
        <w:tc>
          <w:tcPr>
            <w:tcW w:w="0" w:type="auto"/>
            <w:vAlign w:val="center"/>
            <w:hideMark/>
          </w:tcPr>
          <w:p w14:paraId="2801EE12" w14:textId="77777777" w:rsidR="000E24A7" w:rsidRPr="006D2C36" w:rsidRDefault="000E24A7" w:rsidP="00D475B4">
            <w:r w:rsidRPr="006D2C36">
              <w:t>奖惩编号 (主键)</w:t>
            </w:r>
          </w:p>
        </w:tc>
      </w:tr>
      <w:tr w:rsidR="000E24A7" w:rsidRPr="006D2C36" w14:paraId="04A2F368" w14:textId="77777777" w:rsidTr="00D475B4">
        <w:trPr>
          <w:tblCellSpacing w:w="15" w:type="dxa"/>
        </w:trPr>
        <w:tc>
          <w:tcPr>
            <w:tcW w:w="0" w:type="auto"/>
            <w:vAlign w:val="center"/>
            <w:hideMark/>
          </w:tcPr>
          <w:p w14:paraId="250B48B3" w14:textId="77777777" w:rsidR="000E24A7" w:rsidRPr="006D2C36" w:rsidRDefault="000E24A7" w:rsidP="00D475B4">
            <w:r w:rsidRPr="006D2C36">
              <w:t>StudentID</w:t>
            </w:r>
          </w:p>
        </w:tc>
        <w:tc>
          <w:tcPr>
            <w:tcW w:w="0" w:type="auto"/>
            <w:vAlign w:val="center"/>
            <w:hideMark/>
          </w:tcPr>
          <w:p w14:paraId="3CF0BED7" w14:textId="77777777" w:rsidR="000E24A7" w:rsidRPr="006D2C36" w:rsidRDefault="000E24A7" w:rsidP="00D475B4">
            <w:r w:rsidRPr="006D2C36">
              <w:t>INT</w:t>
            </w:r>
          </w:p>
        </w:tc>
        <w:tc>
          <w:tcPr>
            <w:tcW w:w="0" w:type="auto"/>
            <w:vAlign w:val="center"/>
            <w:hideMark/>
          </w:tcPr>
          <w:p w14:paraId="7AD60057" w14:textId="77777777" w:rsidR="000E24A7" w:rsidRPr="006D2C36" w:rsidRDefault="000E24A7" w:rsidP="00D475B4">
            <w:r w:rsidRPr="006D2C36">
              <w:t>-</w:t>
            </w:r>
          </w:p>
        </w:tc>
        <w:tc>
          <w:tcPr>
            <w:tcW w:w="0" w:type="auto"/>
            <w:vAlign w:val="center"/>
            <w:hideMark/>
          </w:tcPr>
          <w:p w14:paraId="7ED7F952" w14:textId="77777777" w:rsidR="000E24A7" w:rsidRPr="006D2C36" w:rsidRDefault="000E24A7" w:rsidP="00D475B4">
            <w:r w:rsidRPr="006D2C36">
              <w:t>否</w:t>
            </w:r>
          </w:p>
        </w:tc>
        <w:tc>
          <w:tcPr>
            <w:tcW w:w="0" w:type="auto"/>
            <w:vAlign w:val="center"/>
            <w:hideMark/>
          </w:tcPr>
          <w:p w14:paraId="3E84B866" w14:textId="77777777" w:rsidR="000E24A7" w:rsidRPr="006D2C36" w:rsidRDefault="000E24A7" w:rsidP="00D475B4">
            <w:r w:rsidRPr="006D2C36">
              <w:t>学生编号 (外键)</w:t>
            </w:r>
          </w:p>
        </w:tc>
      </w:tr>
      <w:tr w:rsidR="000E24A7" w:rsidRPr="006D2C36" w14:paraId="4FC1D95E" w14:textId="77777777" w:rsidTr="00D475B4">
        <w:trPr>
          <w:tblCellSpacing w:w="15" w:type="dxa"/>
        </w:trPr>
        <w:tc>
          <w:tcPr>
            <w:tcW w:w="0" w:type="auto"/>
            <w:vAlign w:val="center"/>
            <w:hideMark/>
          </w:tcPr>
          <w:p w14:paraId="7A6081CB" w14:textId="77777777" w:rsidR="000E24A7" w:rsidRPr="006D2C36" w:rsidRDefault="000E24A7" w:rsidP="00D475B4">
            <w:r w:rsidRPr="006D2C36">
              <w:t>Type</w:t>
            </w:r>
          </w:p>
        </w:tc>
        <w:tc>
          <w:tcPr>
            <w:tcW w:w="0" w:type="auto"/>
            <w:vAlign w:val="center"/>
            <w:hideMark/>
          </w:tcPr>
          <w:p w14:paraId="63603E9B" w14:textId="77777777" w:rsidR="000E24A7" w:rsidRPr="006D2C36" w:rsidRDefault="000E24A7" w:rsidP="00D475B4">
            <w:r w:rsidRPr="006D2C36">
              <w:t>VARCHAR</w:t>
            </w:r>
          </w:p>
        </w:tc>
        <w:tc>
          <w:tcPr>
            <w:tcW w:w="0" w:type="auto"/>
            <w:vAlign w:val="center"/>
            <w:hideMark/>
          </w:tcPr>
          <w:p w14:paraId="7E4EB5DE" w14:textId="77777777" w:rsidR="000E24A7" w:rsidRPr="006D2C36" w:rsidRDefault="000E24A7" w:rsidP="00D475B4">
            <w:r w:rsidRPr="006D2C36">
              <w:t>10</w:t>
            </w:r>
          </w:p>
        </w:tc>
        <w:tc>
          <w:tcPr>
            <w:tcW w:w="0" w:type="auto"/>
            <w:vAlign w:val="center"/>
            <w:hideMark/>
          </w:tcPr>
          <w:p w14:paraId="2CA405A1" w14:textId="77777777" w:rsidR="000E24A7" w:rsidRPr="006D2C36" w:rsidRDefault="000E24A7" w:rsidP="00D475B4">
            <w:r w:rsidRPr="006D2C36">
              <w:t>否</w:t>
            </w:r>
          </w:p>
        </w:tc>
        <w:tc>
          <w:tcPr>
            <w:tcW w:w="0" w:type="auto"/>
            <w:vAlign w:val="center"/>
            <w:hideMark/>
          </w:tcPr>
          <w:p w14:paraId="2B78AE42" w14:textId="77777777" w:rsidR="000E24A7" w:rsidRPr="006D2C36" w:rsidRDefault="000E24A7" w:rsidP="00D475B4">
            <w:r w:rsidRPr="006D2C36">
              <w:t>奖惩类型 ("奖" 或 "惩")</w:t>
            </w:r>
          </w:p>
        </w:tc>
      </w:tr>
      <w:tr w:rsidR="000E24A7" w:rsidRPr="006D2C36" w14:paraId="0BD5B123" w14:textId="77777777" w:rsidTr="00D475B4">
        <w:trPr>
          <w:tblCellSpacing w:w="15" w:type="dxa"/>
        </w:trPr>
        <w:tc>
          <w:tcPr>
            <w:tcW w:w="0" w:type="auto"/>
            <w:vAlign w:val="center"/>
            <w:hideMark/>
          </w:tcPr>
          <w:p w14:paraId="5ABCB840" w14:textId="77777777" w:rsidR="000E24A7" w:rsidRPr="006D2C36" w:rsidRDefault="000E24A7" w:rsidP="00D475B4">
            <w:r w:rsidRPr="006D2C36">
              <w:t>Description</w:t>
            </w:r>
          </w:p>
        </w:tc>
        <w:tc>
          <w:tcPr>
            <w:tcW w:w="0" w:type="auto"/>
            <w:vAlign w:val="center"/>
            <w:hideMark/>
          </w:tcPr>
          <w:p w14:paraId="14F54592" w14:textId="77777777" w:rsidR="000E24A7" w:rsidRPr="006D2C36" w:rsidRDefault="000E24A7" w:rsidP="00D475B4">
            <w:r w:rsidRPr="006D2C36">
              <w:t>TEXT</w:t>
            </w:r>
          </w:p>
        </w:tc>
        <w:tc>
          <w:tcPr>
            <w:tcW w:w="0" w:type="auto"/>
            <w:vAlign w:val="center"/>
            <w:hideMark/>
          </w:tcPr>
          <w:p w14:paraId="207AAF1C" w14:textId="77777777" w:rsidR="000E24A7" w:rsidRPr="006D2C36" w:rsidRDefault="000E24A7" w:rsidP="00D475B4">
            <w:r w:rsidRPr="006D2C36">
              <w:t>-</w:t>
            </w:r>
          </w:p>
        </w:tc>
        <w:tc>
          <w:tcPr>
            <w:tcW w:w="0" w:type="auto"/>
            <w:vAlign w:val="center"/>
            <w:hideMark/>
          </w:tcPr>
          <w:p w14:paraId="1D9C7A13" w14:textId="77777777" w:rsidR="000E24A7" w:rsidRPr="006D2C36" w:rsidRDefault="000E24A7" w:rsidP="00D475B4">
            <w:r w:rsidRPr="006D2C36">
              <w:t>是</w:t>
            </w:r>
          </w:p>
        </w:tc>
        <w:tc>
          <w:tcPr>
            <w:tcW w:w="0" w:type="auto"/>
            <w:vAlign w:val="center"/>
            <w:hideMark/>
          </w:tcPr>
          <w:p w14:paraId="1703E786" w14:textId="77777777" w:rsidR="000E24A7" w:rsidRPr="006D2C36" w:rsidRDefault="000E24A7" w:rsidP="00D475B4">
            <w:r w:rsidRPr="006D2C36">
              <w:t>奖惩描述</w:t>
            </w:r>
          </w:p>
        </w:tc>
      </w:tr>
      <w:tr w:rsidR="000E24A7" w:rsidRPr="006D2C36" w14:paraId="6DD9C2FB" w14:textId="77777777" w:rsidTr="00D475B4">
        <w:trPr>
          <w:tblCellSpacing w:w="15" w:type="dxa"/>
        </w:trPr>
        <w:tc>
          <w:tcPr>
            <w:tcW w:w="0" w:type="auto"/>
            <w:vAlign w:val="center"/>
            <w:hideMark/>
          </w:tcPr>
          <w:p w14:paraId="1FF93AB2" w14:textId="77777777" w:rsidR="000E24A7" w:rsidRPr="006D2C36" w:rsidRDefault="000E24A7" w:rsidP="00D475B4">
            <w:r w:rsidRPr="006D2C36">
              <w:lastRenderedPageBreak/>
              <w:t>Date</w:t>
            </w:r>
          </w:p>
        </w:tc>
        <w:tc>
          <w:tcPr>
            <w:tcW w:w="0" w:type="auto"/>
            <w:vAlign w:val="center"/>
            <w:hideMark/>
          </w:tcPr>
          <w:p w14:paraId="374D943C" w14:textId="77777777" w:rsidR="000E24A7" w:rsidRPr="006D2C36" w:rsidRDefault="000E24A7" w:rsidP="00D475B4">
            <w:r w:rsidRPr="006D2C36">
              <w:t>DATE</w:t>
            </w:r>
          </w:p>
        </w:tc>
        <w:tc>
          <w:tcPr>
            <w:tcW w:w="0" w:type="auto"/>
            <w:vAlign w:val="center"/>
            <w:hideMark/>
          </w:tcPr>
          <w:p w14:paraId="363C85E8" w14:textId="77777777" w:rsidR="000E24A7" w:rsidRPr="006D2C36" w:rsidRDefault="000E24A7" w:rsidP="00D475B4">
            <w:r w:rsidRPr="006D2C36">
              <w:t>-</w:t>
            </w:r>
          </w:p>
        </w:tc>
        <w:tc>
          <w:tcPr>
            <w:tcW w:w="0" w:type="auto"/>
            <w:vAlign w:val="center"/>
            <w:hideMark/>
          </w:tcPr>
          <w:p w14:paraId="4AE9F364" w14:textId="77777777" w:rsidR="000E24A7" w:rsidRPr="006D2C36" w:rsidRDefault="000E24A7" w:rsidP="00D475B4">
            <w:r w:rsidRPr="006D2C36">
              <w:t>否</w:t>
            </w:r>
          </w:p>
        </w:tc>
        <w:tc>
          <w:tcPr>
            <w:tcW w:w="0" w:type="auto"/>
            <w:vAlign w:val="center"/>
            <w:hideMark/>
          </w:tcPr>
          <w:p w14:paraId="0C2B2291" w14:textId="77777777" w:rsidR="000E24A7" w:rsidRPr="006D2C36" w:rsidRDefault="000E24A7" w:rsidP="00D475B4">
            <w:r w:rsidRPr="006D2C36">
              <w:t>奖惩日期</w:t>
            </w:r>
          </w:p>
        </w:tc>
      </w:tr>
    </w:tbl>
    <w:p w14:paraId="5619FAC3" w14:textId="77777777" w:rsidR="000E24A7" w:rsidRPr="006D2C36" w:rsidRDefault="000E24A7" w:rsidP="000E24A7">
      <w:r w:rsidRPr="006D2C36">
        <w:t>8. 教职工表 (Staff Table)</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374"/>
        <w:gridCol w:w="994"/>
        <w:gridCol w:w="500"/>
        <w:gridCol w:w="920"/>
        <w:gridCol w:w="2003"/>
      </w:tblGrid>
      <w:tr w:rsidR="000E24A7" w:rsidRPr="006D2C36" w14:paraId="713E48E4" w14:textId="77777777" w:rsidTr="00D475B4">
        <w:trPr>
          <w:tblCellSpacing w:w="15" w:type="dxa"/>
        </w:trPr>
        <w:tc>
          <w:tcPr>
            <w:tcW w:w="0" w:type="auto"/>
            <w:vAlign w:val="center"/>
            <w:hideMark/>
          </w:tcPr>
          <w:p w14:paraId="3DB5F41D" w14:textId="77777777" w:rsidR="000E24A7" w:rsidRPr="006D2C36" w:rsidRDefault="000E24A7" w:rsidP="00D475B4">
            <w:r w:rsidRPr="006D2C36">
              <w:t>字段名</w:t>
            </w:r>
          </w:p>
        </w:tc>
        <w:tc>
          <w:tcPr>
            <w:tcW w:w="0" w:type="auto"/>
            <w:vAlign w:val="center"/>
            <w:hideMark/>
          </w:tcPr>
          <w:p w14:paraId="0862DE3F" w14:textId="77777777" w:rsidR="000E24A7" w:rsidRPr="006D2C36" w:rsidRDefault="000E24A7" w:rsidP="00D475B4">
            <w:r w:rsidRPr="006D2C36">
              <w:t>数据类型</w:t>
            </w:r>
          </w:p>
        </w:tc>
        <w:tc>
          <w:tcPr>
            <w:tcW w:w="0" w:type="auto"/>
            <w:vAlign w:val="center"/>
            <w:hideMark/>
          </w:tcPr>
          <w:p w14:paraId="53F4C4F7" w14:textId="77777777" w:rsidR="000E24A7" w:rsidRPr="006D2C36" w:rsidRDefault="000E24A7" w:rsidP="00D475B4">
            <w:r w:rsidRPr="006D2C36">
              <w:t>长度</w:t>
            </w:r>
          </w:p>
        </w:tc>
        <w:tc>
          <w:tcPr>
            <w:tcW w:w="0" w:type="auto"/>
            <w:vAlign w:val="center"/>
            <w:hideMark/>
          </w:tcPr>
          <w:p w14:paraId="70352CC4" w14:textId="77777777" w:rsidR="000E24A7" w:rsidRPr="006D2C36" w:rsidRDefault="000E24A7" w:rsidP="00D475B4">
            <w:r w:rsidRPr="006D2C36">
              <w:t>是否为空</w:t>
            </w:r>
          </w:p>
        </w:tc>
        <w:tc>
          <w:tcPr>
            <w:tcW w:w="0" w:type="auto"/>
            <w:vAlign w:val="center"/>
            <w:hideMark/>
          </w:tcPr>
          <w:p w14:paraId="430350C4" w14:textId="77777777" w:rsidR="000E24A7" w:rsidRPr="006D2C36" w:rsidRDefault="000E24A7" w:rsidP="00D475B4">
            <w:r w:rsidRPr="006D2C36">
              <w:t>描述</w:t>
            </w:r>
          </w:p>
        </w:tc>
      </w:tr>
      <w:tr w:rsidR="000E24A7" w:rsidRPr="006D2C36" w14:paraId="1A1AEA37" w14:textId="77777777" w:rsidTr="00D475B4">
        <w:trPr>
          <w:tblCellSpacing w:w="15" w:type="dxa"/>
        </w:trPr>
        <w:tc>
          <w:tcPr>
            <w:tcW w:w="0" w:type="auto"/>
            <w:vAlign w:val="center"/>
            <w:hideMark/>
          </w:tcPr>
          <w:p w14:paraId="7D7F3CEC" w14:textId="77777777" w:rsidR="000E24A7" w:rsidRPr="006D2C36" w:rsidRDefault="000E24A7" w:rsidP="00D475B4">
            <w:r w:rsidRPr="006D2C36">
              <w:t>StaffID</w:t>
            </w:r>
          </w:p>
        </w:tc>
        <w:tc>
          <w:tcPr>
            <w:tcW w:w="0" w:type="auto"/>
            <w:vAlign w:val="center"/>
            <w:hideMark/>
          </w:tcPr>
          <w:p w14:paraId="155131BB" w14:textId="77777777" w:rsidR="000E24A7" w:rsidRPr="006D2C36" w:rsidRDefault="000E24A7" w:rsidP="00D475B4">
            <w:r w:rsidRPr="006D2C36">
              <w:t>INT</w:t>
            </w:r>
          </w:p>
        </w:tc>
        <w:tc>
          <w:tcPr>
            <w:tcW w:w="0" w:type="auto"/>
            <w:vAlign w:val="center"/>
            <w:hideMark/>
          </w:tcPr>
          <w:p w14:paraId="66EDA07B" w14:textId="77777777" w:rsidR="000E24A7" w:rsidRPr="006D2C36" w:rsidRDefault="000E24A7" w:rsidP="00D475B4">
            <w:r w:rsidRPr="006D2C36">
              <w:t>-</w:t>
            </w:r>
          </w:p>
        </w:tc>
        <w:tc>
          <w:tcPr>
            <w:tcW w:w="0" w:type="auto"/>
            <w:vAlign w:val="center"/>
            <w:hideMark/>
          </w:tcPr>
          <w:p w14:paraId="45328ED0" w14:textId="77777777" w:rsidR="000E24A7" w:rsidRPr="006D2C36" w:rsidRDefault="000E24A7" w:rsidP="00D475B4">
            <w:r w:rsidRPr="006D2C36">
              <w:t>否</w:t>
            </w:r>
          </w:p>
        </w:tc>
        <w:tc>
          <w:tcPr>
            <w:tcW w:w="0" w:type="auto"/>
            <w:vAlign w:val="center"/>
            <w:hideMark/>
          </w:tcPr>
          <w:p w14:paraId="3F9D8C44" w14:textId="77777777" w:rsidR="000E24A7" w:rsidRPr="006D2C36" w:rsidRDefault="000E24A7" w:rsidP="00D475B4">
            <w:r w:rsidRPr="006D2C36">
              <w:t>教职工编号 (主键)</w:t>
            </w:r>
          </w:p>
        </w:tc>
      </w:tr>
      <w:tr w:rsidR="000E24A7" w:rsidRPr="006D2C36" w14:paraId="2CF44364" w14:textId="77777777" w:rsidTr="00D475B4">
        <w:trPr>
          <w:tblCellSpacing w:w="15" w:type="dxa"/>
        </w:trPr>
        <w:tc>
          <w:tcPr>
            <w:tcW w:w="0" w:type="auto"/>
            <w:vAlign w:val="center"/>
            <w:hideMark/>
          </w:tcPr>
          <w:p w14:paraId="15980DD5" w14:textId="77777777" w:rsidR="000E24A7" w:rsidRPr="006D2C36" w:rsidRDefault="000E24A7" w:rsidP="00D475B4">
            <w:r w:rsidRPr="006D2C36">
              <w:t>Name</w:t>
            </w:r>
          </w:p>
        </w:tc>
        <w:tc>
          <w:tcPr>
            <w:tcW w:w="0" w:type="auto"/>
            <w:vAlign w:val="center"/>
            <w:hideMark/>
          </w:tcPr>
          <w:p w14:paraId="055773A8" w14:textId="77777777" w:rsidR="000E24A7" w:rsidRPr="006D2C36" w:rsidRDefault="000E24A7" w:rsidP="00D475B4">
            <w:r w:rsidRPr="006D2C36">
              <w:t>VARCHAR</w:t>
            </w:r>
          </w:p>
        </w:tc>
        <w:tc>
          <w:tcPr>
            <w:tcW w:w="0" w:type="auto"/>
            <w:vAlign w:val="center"/>
            <w:hideMark/>
          </w:tcPr>
          <w:p w14:paraId="06FCAE41" w14:textId="77777777" w:rsidR="000E24A7" w:rsidRPr="006D2C36" w:rsidRDefault="000E24A7" w:rsidP="00D475B4">
            <w:r w:rsidRPr="006D2C36">
              <w:t>50</w:t>
            </w:r>
          </w:p>
        </w:tc>
        <w:tc>
          <w:tcPr>
            <w:tcW w:w="0" w:type="auto"/>
            <w:vAlign w:val="center"/>
            <w:hideMark/>
          </w:tcPr>
          <w:p w14:paraId="26B5AC43" w14:textId="77777777" w:rsidR="000E24A7" w:rsidRPr="006D2C36" w:rsidRDefault="000E24A7" w:rsidP="00D475B4">
            <w:r w:rsidRPr="006D2C36">
              <w:t>否</w:t>
            </w:r>
          </w:p>
        </w:tc>
        <w:tc>
          <w:tcPr>
            <w:tcW w:w="0" w:type="auto"/>
            <w:vAlign w:val="center"/>
            <w:hideMark/>
          </w:tcPr>
          <w:p w14:paraId="229E461B" w14:textId="77777777" w:rsidR="000E24A7" w:rsidRPr="006D2C36" w:rsidRDefault="000E24A7" w:rsidP="00D475B4">
            <w:r w:rsidRPr="006D2C36">
              <w:t>教职工姓名</w:t>
            </w:r>
          </w:p>
        </w:tc>
      </w:tr>
      <w:tr w:rsidR="000E24A7" w:rsidRPr="006D2C36" w14:paraId="7C4D31F0" w14:textId="77777777" w:rsidTr="00D475B4">
        <w:trPr>
          <w:tblCellSpacing w:w="15" w:type="dxa"/>
        </w:trPr>
        <w:tc>
          <w:tcPr>
            <w:tcW w:w="0" w:type="auto"/>
            <w:vAlign w:val="center"/>
            <w:hideMark/>
          </w:tcPr>
          <w:p w14:paraId="31CA150B" w14:textId="77777777" w:rsidR="000E24A7" w:rsidRPr="006D2C36" w:rsidRDefault="000E24A7" w:rsidP="00D475B4">
            <w:r w:rsidRPr="006D2C36">
              <w:t>DepartmentID</w:t>
            </w:r>
          </w:p>
        </w:tc>
        <w:tc>
          <w:tcPr>
            <w:tcW w:w="0" w:type="auto"/>
            <w:vAlign w:val="center"/>
            <w:hideMark/>
          </w:tcPr>
          <w:p w14:paraId="309605F0" w14:textId="77777777" w:rsidR="000E24A7" w:rsidRPr="006D2C36" w:rsidRDefault="000E24A7" w:rsidP="00D475B4">
            <w:r w:rsidRPr="006D2C36">
              <w:t>INT</w:t>
            </w:r>
          </w:p>
        </w:tc>
        <w:tc>
          <w:tcPr>
            <w:tcW w:w="0" w:type="auto"/>
            <w:vAlign w:val="center"/>
            <w:hideMark/>
          </w:tcPr>
          <w:p w14:paraId="066E91D9" w14:textId="77777777" w:rsidR="000E24A7" w:rsidRPr="006D2C36" w:rsidRDefault="000E24A7" w:rsidP="00D475B4">
            <w:r w:rsidRPr="006D2C36">
              <w:t>-</w:t>
            </w:r>
          </w:p>
        </w:tc>
        <w:tc>
          <w:tcPr>
            <w:tcW w:w="0" w:type="auto"/>
            <w:vAlign w:val="center"/>
            <w:hideMark/>
          </w:tcPr>
          <w:p w14:paraId="5ADDD426" w14:textId="77777777" w:rsidR="000E24A7" w:rsidRPr="006D2C36" w:rsidRDefault="000E24A7" w:rsidP="00D475B4">
            <w:r w:rsidRPr="006D2C36">
              <w:t>否</w:t>
            </w:r>
          </w:p>
        </w:tc>
        <w:tc>
          <w:tcPr>
            <w:tcW w:w="0" w:type="auto"/>
            <w:vAlign w:val="center"/>
            <w:hideMark/>
          </w:tcPr>
          <w:p w14:paraId="0B2096FD" w14:textId="77777777" w:rsidR="000E24A7" w:rsidRPr="006D2C36" w:rsidRDefault="000E24A7" w:rsidP="00D475B4">
            <w:r w:rsidRPr="006D2C36">
              <w:t>所属院系编号 (外键)</w:t>
            </w:r>
          </w:p>
        </w:tc>
      </w:tr>
      <w:tr w:rsidR="000E24A7" w:rsidRPr="006D2C36" w14:paraId="5210EAC6" w14:textId="77777777" w:rsidTr="00D475B4">
        <w:trPr>
          <w:tblCellSpacing w:w="15" w:type="dxa"/>
        </w:trPr>
        <w:tc>
          <w:tcPr>
            <w:tcW w:w="0" w:type="auto"/>
            <w:vAlign w:val="center"/>
            <w:hideMark/>
          </w:tcPr>
          <w:p w14:paraId="3881AFB6" w14:textId="77777777" w:rsidR="000E24A7" w:rsidRPr="006D2C36" w:rsidRDefault="000E24A7" w:rsidP="00D475B4">
            <w:r w:rsidRPr="006D2C36">
              <w:t>Position</w:t>
            </w:r>
          </w:p>
        </w:tc>
        <w:tc>
          <w:tcPr>
            <w:tcW w:w="0" w:type="auto"/>
            <w:vAlign w:val="center"/>
            <w:hideMark/>
          </w:tcPr>
          <w:p w14:paraId="623EA5C4" w14:textId="77777777" w:rsidR="000E24A7" w:rsidRPr="006D2C36" w:rsidRDefault="000E24A7" w:rsidP="00D475B4">
            <w:r w:rsidRPr="006D2C36">
              <w:t>VARCHAR</w:t>
            </w:r>
          </w:p>
        </w:tc>
        <w:tc>
          <w:tcPr>
            <w:tcW w:w="0" w:type="auto"/>
            <w:vAlign w:val="center"/>
            <w:hideMark/>
          </w:tcPr>
          <w:p w14:paraId="186A4971" w14:textId="77777777" w:rsidR="000E24A7" w:rsidRPr="006D2C36" w:rsidRDefault="000E24A7" w:rsidP="00D475B4">
            <w:r w:rsidRPr="006D2C36">
              <w:t>50</w:t>
            </w:r>
          </w:p>
        </w:tc>
        <w:tc>
          <w:tcPr>
            <w:tcW w:w="0" w:type="auto"/>
            <w:vAlign w:val="center"/>
            <w:hideMark/>
          </w:tcPr>
          <w:p w14:paraId="4090237B" w14:textId="77777777" w:rsidR="000E24A7" w:rsidRPr="006D2C36" w:rsidRDefault="000E24A7" w:rsidP="00D475B4">
            <w:r w:rsidRPr="006D2C36">
              <w:t>否</w:t>
            </w:r>
          </w:p>
        </w:tc>
        <w:tc>
          <w:tcPr>
            <w:tcW w:w="0" w:type="auto"/>
            <w:vAlign w:val="center"/>
            <w:hideMark/>
          </w:tcPr>
          <w:p w14:paraId="74ADFEB2" w14:textId="77777777" w:rsidR="000E24A7" w:rsidRPr="006D2C36" w:rsidRDefault="000E24A7" w:rsidP="00D475B4">
            <w:r w:rsidRPr="006D2C36">
              <w:t>职位</w:t>
            </w:r>
          </w:p>
        </w:tc>
      </w:tr>
    </w:tbl>
    <w:p w14:paraId="4CBA8E53" w14:textId="77777777" w:rsidR="000E24A7" w:rsidRPr="002D67FD" w:rsidRDefault="000E24A7" w:rsidP="002D67FD">
      <w:pPr>
        <w:rPr>
          <w:rFonts w:hint="eastAsia"/>
        </w:rPr>
      </w:pPr>
    </w:p>
    <w:p w14:paraId="64487688" w14:textId="77777777" w:rsidR="002D67FD" w:rsidRPr="002D67FD" w:rsidRDefault="002D67FD" w:rsidP="002D67FD">
      <w:pPr>
        <w:rPr>
          <w:rFonts w:hint="eastAsia"/>
        </w:rPr>
      </w:pPr>
      <w:r w:rsidRPr="002D67FD">
        <w:rPr>
          <w:rFonts w:hint="eastAsia"/>
        </w:rPr>
        <w:t>三.数据库</w:t>
      </w:r>
    </w:p>
    <w:p w14:paraId="4AF82B3A" w14:textId="77777777" w:rsidR="002D67FD" w:rsidRPr="002D67FD" w:rsidRDefault="002D67FD" w:rsidP="002D67FD">
      <w:pPr>
        <w:rPr>
          <w:rFonts w:hint="eastAsia"/>
        </w:rPr>
      </w:pPr>
      <w:r w:rsidRPr="002D67FD">
        <w:rPr>
          <w:rFonts w:hint="eastAsia"/>
        </w:rPr>
        <w:t>1.数据库的实施</w:t>
      </w:r>
    </w:p>
    <w:p w14:paraId="2D9F3886" w14:textId="77777777" w:rsidR="002D67FD" w:rsidRPr="002D67FD" w:rsidRDefault="002D67FD" w:rsidP="002D67FD">
      <w:pPr>
        <w:rPr>
          <w:rFonts w:hint="eastAsia"/>
        </w:rPr>
      </w:pPr>
      <w:r w:rsidRPr="002D67FD">
        <w:rPr>
          <w:rFonts w:hint="eastAsia"/>
        </w:rPr>
        <w:t>（1）创建数据库</w:t>
      </w:r>
    </w:p>
    <w:p w14:paraId="4B6C066F" w14:textId="77777777" w:rsidR="00735F7E" w:rsidRDefault="00735F7E" w:rsidP="00735F7E">
      <w:pPr>
        <w:rPr>
          <w:rFonts w:hint="eastAsia"/>
        </w:rPr>
      </w:pPr>
      <w:r>
        <w:rPr>
          <w:rFonts w:hint="eastAsia"/>
        </w:rPr>
        <w:t>CREATE DATABASE UniversityManagementSystem;</w:t>
      </w:r>
    </w:p>
    <w:p w14:paraId="6420C218" w14:textId="0A3FA080" w:rsidR="00735F7E" w:rsidRDefault="00735F7E" w:rsidP="00735F7E">
      <w:r>
        <w:rPr>
          <w:rFonts w:hint="eastAsia"/>
        </w:rPr>
        <w:t>GO</w:t>
      </w:r>
    </w:p>
    <w:p w14:paraId="59AB44CB" w14:textId="77777777" w:rsidR="00C15E9C" w:rsidRDefault="00C15E9C" w:rsidP="00C15E9C">
      <w:pPr>
        <w:rPr>
          <w:rFonts w:hint="eastAsia"/>
        </w:rPr>
      </w:pPr>
      <w:r>
        <w:rPr>
          <w:rFonts w:hint="eastAsia"/>
        </w:rPr>
        <w:t>USE UniversityManagementSystem;</w:t>
      </w:r>
    </w:p>
    <w:p w14:paraId="6A02A40B" w14:textId="1A7B0FD7" w:rsidR="00C15E9C" w:rsidRDefault="00C15E9C" w:rsidP="00C15E9C">
      <w:r>
        <w:rPr>
          <w:rFonts w:hint="eastAsia"/>
        </w:rPr>
        <w:t>GO</w:t>
      </w:r>
    </w:p>
    <w:p w14:paraId="0D332CB2" w14:textId="1C898E31" w:rsidR="002D67FD" w:rsidRDefault="002D67FD" w:rsidP="002D67FD">
      <w:r w:rsidRPr="002D67FD">
        <w:rPr>
          <w:rFonts w:hint="eastAsia"/>
        </w:rPr>
        <w:t>（2）创建表</w:t>
      </w:r>
    </w:p>
    <w:p w14:paraId="10635637" w14:textId="77777777" w:rsidR="00D46E2F" w:rsidRPr="00D46E2F" w:rsidRDefault="00D46E2F" w:rsidP="00D46E2F">
      <w:pPr>
        <w:rPr>
          <w:b/>
          <w:bCs/>
        </w:rPr>
      </w:pPr>
      <w:r w:rsidRPr="00D46E2F">
        <w:rPr>
          <w:b/>
          <w:bCs/>
        </w:rPr>
        <w:t>1. 学生表（Student）</w:t>
      </w:r>
    </w:p>
    <w:p w14:paraId="2CA722CC" w14:textId="77777777" w:rsidR="00D46E2F" w:rsidRPr="00D46E2F" w:rsidRDefault="00D46E2F" w:rsidP="00D46E2F">
      <w:r w:rsidRPr="00D46E2F">
        <w:t>CREATE TABLE Student (</w:t>
      </w:r>
    </w:p>
    <w:p w14:paraId="22EEBE4F" w14:textId="77777777" w:rsidR="00D46E2F" w:rsidRPr="00D46E2F" w:rsidRDefault="00D46E2F" w:rsidP="00D46E2F">
      <w:r w:rsidRPr="00D46E2F">
        <w:t xml:space="preserve">    StudentID INT PRIMARY KEY IDENTITY(1,1),</w:t>
      </w:r>
    </w:p>
    <w:p w14:paraId="3C079A24" w14:textId="77777777" w:rsidR="00D46E2F" w:rsidRPr="00D46E2F" w:rsidRDefault="00D46E2F" w:rsidP="00D46E2F">
      <w:r w:rsidRPr="00D46E2F">
        <w:t xml:space="preserve">    Name VARCHAR(50) NOT NULL,</w:t>
      </w:r>
    </w:p>
    <w:p w14:paraId="0AB12ED3" w14:textId="77777777" w:rsidR="00D46E2F" w:rsidRPr="00D46E2F" w:rsidRDefault="00D46E2F" w:rsidP="00D46E2F">
      <w:r w:rsidRPr="00D46E2F">
        <w:t xml:space="preserve">    Gender VARCHAR(10) CHECK (Gender IN ('男', '女')),</w:t>
      </w:r>
    </w:p>
    <w:p w14:paraId="4A5DFCAA" w14:textId="77777777" w:rsidR="00D46E2F" w:rsidRPr="00D46E2F" w:rsidRDefault="00D46E2F" w:rsidP="00D46E2F">
      <w:r w:rsidRPr="00D46E2F">
        <w:t xml:space="preserve">    DOB DATE NOT NULL,</w:t>
      </w:r>
    </w:p>
    <w:p w14:paraId="12B2DF73" w14:textId="77777777" w:rsidR="00D46E2F" w:rsidRPr="00D46E2F" w:rsidRDefault="00D46E2F" w:rsidP="00D46E2F">
      <w:r w:rsidRPr="00D46E2F">
        <w:t xml:space="preserve">    ClassID INT NOT NULL,</w:t>
      </w:r>
    </w:p>
    <w:p w14:paraId="73330282" w14:textId="77777777" w:rsidR="00D46E2F" w:rsidRPr="00D46E2F" w:rsidRDefault="00D46E2F" w:rsidP="00D46E2F">
      <w:r w:rsidRPr="00D46E2F">
        <w:t xml:space="preserve">    MajorID INT NOT NULL,</w:t>
      </w:r>
    </w:p>
    <w:p w14:paraId="06F43D3A" w14:textId="77777777" w:rsidR="00D46E2F" w:rsidRPr="00D46E2F" w:rsidRDefault="00D46E2F" w:rsidP="00D46E2F">
      <w:r w:rsidRPr="00D46E2F">
        <w:t xml:space="preserve">    DepartmentID INT NOT NULL</w:t>
      </w:r>
    </w:p>
    <w:p w14:paraId="62DD8142" w14:textId="77777777" w:rsidR="00D46E2F" w:rsidRPr="00D46E2F" w:rsidRDefault="00D46E2F" w:rsidP="00D46E2F">
      <w:r w:rsidRPr="00D46E2F">
        <w:t>);</w:t>
      </w:r>
    </w:p>
    <w:p w14:paraId="66B49ABD" w14:textId="77777777" w:rsidR="00D46E2F" w:rsidRPr="00D46E2F" w:rsidRDefault="00D46E2F" w:rsidP="00D46E2F">
      <w:pPr>
        <w:rPr>
          <w:b/>
          <w:bCs/>
        </w:rPr>
      </w:pPr>
      <w:r w:rsidRPr="00D46E2F">
        <w:rPr>
          <w:b/>
          <w:bCs/>
        </w:rPr>
        <w:t>2. 班级表（Class）</w:t>
      </w:r>
    </w:p>
    <w:p w14:paraId="539E397B" w14:textId="77777777" w:rsidR="00D46E2F" w:rsidRPr="00D46E2F" w:rsidRDefault="00D46E2F" w:rsidP="00D46E2F">
      <w:r w:rsidRPr="00D46E2F">
        <w:t>CREATE TABLE Class (</w:t>
      </w:r>
    </w:p>
    <w:p w14:paraId="780FF308" w14:textId="77777777" w:rsidR="00D46E2F" w:rsidRPr="00D46E2F" w:rsidRDefault="00D46E2F" w:rsidP="00D46E2F">
      <w:r w:rsidRPr="00D46E2F">
        <w:t xml:space="preserve">    ClassID INT PRIMARY KEY IDENTITY(1,1),</w:t>
      </w:r>
    </w:p>
    <w:p w14:paraId="16EB6176" w14:textId="77777777" w:rsidR="00D46E2F" w:rsidRPr="00D46E2F" w:rsidRDefault="00D46E2F" w:rsidP="00D46E2F">
      <w:r w:rsidRPr="00D46E2F">
        <w:t xml:space="preserve">    ClassName VARCHAR(50) NOT NULL,</w:t>
      </w:r>
    </w:p>
    <w:p w14:paraId="5F06A08A" w14:textId="77777777" w:rsidR="00D46E2F" w:rsidRPr="00D46E2F" w:rsidRDefault="00D46E2F" w:rsidP="00D46E2F">
      <w:r w:rsidRPr="00D46E2F">
        <w:t xml:space="preserve">    DepartmentID INT NOT NULL</w:t>
      </w:r>
    </w:p>
    <w:p w14:paraId="1C49C293" w14:textId="77777777" w:rsidR="00D46E2F" w:rsidRPr="00D46E2F" w:rsidRDefault="00D46E2F" w:rsidP="00D46E2F">
      <w:r w:rsidRPr="00D46E2F">
        <w:t>);</w:t>
      </w:r>
    </w:p>
    <w:p w14:paraId="54BA3F38" w14:textId="77777777" w:rsidR="00D46E2F" w:rsidRPr="00D46E2F" w:rsidRDefault="00D46E2F" w:rsidP="00D46E2F">
      <w:pPr>
        <w:rPr>
          <w:b/>
          <w:bCs/>
        </w:rPr>
      </w:pPr>
      <w:r w:rsidRPr="00D46E2F">
        <w:rPr>
          <w:b/>
          <w:bCs/>
        </w:rPr>
        <w:t>3. 专业表（Major）</w:t>
      </w:r>
    </w:p>
    <w:p w14:paraId="5FB647FA" w14:textId="77777777" w:rsidR="00D46E2F" w:rsidRPr="00D46E2F" w:rsidRDefault="00D46E2F" w:rsidP="00D46E2F">
      <w:r w:rsidRPr="00D46E2F">
        <w:t>CREATE TABLE Major (</w:t>
      </w:r>
    </w:p>
    <w:p w14:paraId="6EF41A4F" w14:textId="77777777" w:rsidR="00D46E2F" w:rsidRPr="00D46E2F" w:rsidRDefault="00D46E2F" w:rsidP="00D46E2F">
      <w:r w:rsidRPr="00D46E2F">
        <w:t xml:space="preserve">    MajorID INT PRIMARY KEY IDENTITY(1,1),</w:t>
      </w:r>
    </w:p>
    <w:p w14:paraId="25A23665" w14:textId="77777777" w:rsidR="00D46E2F" w:rsidRPr="00D46E2F" w:rsidRDefault="00D46E2F" w:rsidP="00D46E2F">
      <w:r w:rsidRPr="00D46E2F">
        <w:t xml:space="preserve">    MajorName VARCHAR(50) NOT NULL,</w:t>
      </w:r>
    </w:p>
    <w:p w14:paraId="5B0D9788" w14:textId="77777777" w:rsidR="00D46E2F" w:rsidRPr="00D46E2F" w:rsidRDefault="00D46E2F" w:rsidP="00D46E2F">
      <w:r w:rsidRPr="00D46E2F">
        <w:t xml:space="preserve">    DepartmentID INT NOT NULL</w:t>
      </w:r>
    </w:p>
    <w:p w14:paraId="337B2A41" w14:textId="77777777" w:rsidR="00D46E2F" w:rsidRPr="00D46E2F" w:rsidRDefault="00D46E2F" w:rsidP="00D46E2F">
      <w:r w:rsidRPr="00D46E2F">
        <w:t>);</w:t>
      </w:r>
    </w:p>
    <w:p w14:paraId="1710BE08" w14:textId="77777777" w:rsidR="00D46E2F" w:rsidRPr="00D46E2F" w:rsidRDefault="00D46E2F" w:rsidP="00D46E2F">
      <w:pPr>
        <w:rPr>
          <w:b/>
          <w:bCs/>
        </w:rPr>
      </w:pPr>
      <w:r w:rsidRPr="00D46E2F">
        <w:rPr>
          <w:b/>
          <w:bCs/>
        </w:rPr>
        <w:t>4. 院系表（Department）</w:t>
      </w:r>
    </w:p>
    <w:p w14:paraId="66E570BA" w14:textId="77777777" w:rsidR="00D46E2F" w:rsidRPr="00D46E2F" w:rsidRDefault="00D46E2F" w:rsidP="00D46E2F">
      <w:r w:rsidRPr="00D46E2F">
        <w:t>CREATE TABLE Department (</w:t>
      </w:r>
    </w:p>
    <w:p w14:paraId="0B227939" w14:textId="77777777" w:rsidR="00D46E2F" w:rsidRPr="00D46E2F" w:rsidRDefault="00D46E2F" w:rsidP="00D46E2F">
      <w:r w:rsidRPr="00D46E2F">
        <w:t xml:space="preserve">    DepartmentID INT PRIMARY KEY IDENTITY(1,1),</w:t>
      </w:r>
    </w:p>
    <w:p w14:paraId="44913787" w14:textId="77777777" w:rsidR="00D46E2F" w:rsidRPr="00D46E2F" w:rsidRDefault="00D46E2F" w:rsidP="00D46E2F">
      <w:r w:rsidRPr="00D46E2F">
        <w:t xml:space="preserve">    DepartmentName VARCHAR(50) NOT NULL</w:t>
      </w:r>
    </w:p>
    <w:p w14:paraId="120C1C40" w14:textId="77777777" w:rsidR="00D46E2F" w:rsidRPr="00D46E2F" w:rsidRDefault="00D46E2F" w:rsidP="00D46E2F">
      <w:r w:rsidRPr="00D46E2F">
        <w:lastRenderedPageBreak/>
        <w:t>);</w:t>
      </w:r>
    </w:p>
    <w:p w14:paraId="75A46D6F" w14:textId="77777777" w:rsidR="00D46E2F" w:rsidRPr="00D46E2F" w:rsidRDefault="00D46E2F" w:rsidP="00D46E2F">
      <w:pPr>
        <w:rPr>
          <w:b/>
          <w:bCs/>
        </w:rPr>
      </w:pPr>
      <w:r w:rsidRPr="00D46E2F">
        <w:rPr>
          <w:b/>
          <w:bCs/>
        </w:rPr>
        <w:t>5. 课程表（Course）</w:t>
      </w:r>
    </w:p>
    <w:p w14:paraId="1981C3D5" w14:textId="77777777" w:rsidR="00D46E2F" w:rsidRPr="00D46E2F" w:rsidRDefault="00D46E2F" w:rsidP="00D46E2F">
      <w:r w:rsidRPr="00D46E2F">
        <w:t>CREATE TABLE Course (</w:t>
      </w:r>
    </w:p>
    <w:p w14:paraId="224294BA" w14:textId="77777777" w:rsidR="00D46E2F" w:rsidRPr="00D46E2F" w:rsidRDefault="00D46E2F" w:rsidP="00D46E2F">
      <w:r w:rsidRPr="00D46E2F">
        <w:t xml:space="preserve">    CourseID INT PRIMARY KEY IDENTITY(1,1),</w:t>
      </w:r>
    </w:p>
    <w:p w14:paraId="6F506EF2" w14:textId="77777777" w:rsidR="00D46E2F" w:rsidRPr="00D46E2F" w:rsidRDefault="00D46E2F" w:rsidP="00D46E2F">
      <w:r w:rsidRPr="00D46E2F">
        <w:t xml:space="preserve">    CourseName VARCHAR(50) NOT NULL,</w:t>
      </w:r>
    </w:p>
    <w:p w14:paraId="7BBD2FC6" w14:textId="77777777" w:rsidR="00D46E2F" w:rsidRPr="00D46E2F" w:rsidRDefault="00D46E2F" w:rsidP="00D46E2F">
      <w:r w:rsidRPr="00D46E2F">
        <w:t xml:space="preserve">    Credits INT NOT NULL,</w:t>
      </w:r>
    </w:p>
    <w:p w14:paraId="23DEB47F" w14:textId="77777777" w:rsidR="00D46E2F" w:rsidRPr="00D46E2F" w:rsidRDefault="00D46E2F" w:rsidP="00D46E2F">
      <w:r w:rsidRPr="00D46E2F">
        <w:t xml:space="preserve">    MajorID INT NOT NULL</w:t>
      </w:r>
    </w:p>
    <w:p w14:paraId="31BF1F77" w14:textId="77777777" w:rsidR="00D46E2F" w:rsidRPr="00D46E2F" w:rsidRDefault="00D46E2F" w:rsidP="00D46E2F">
      <w:r w:rsidRPr="00D46E2F">
        <w:t>);</w:t>
      </w:r>
    </w:p>
    <w:p w14:paraId="0C26DBF8" w14:textId="77777777" w:rsidR="00D46E2F" w:rsidRPr="00D46E2F" w:rsidRDefault="00D46E2F" w:rsidP="00D46E2F">
      <w:pPr>
        <w:rPr>
          <w:b/>
          <w:bCs/>
        </w:rPr>
      </w:pPr>
      <w:r w:rsidRPr="00D46E2F">
        <w:rPr>
          <w:b/>
          <w:bCs/>
        </w:rPr>
        <w:t>6. 成绩表（Grade）</w:t>
      </w:r>
    </w:p>
    <w:p w14:paraId="0FF39A24" w14:textId="77777777" w:rsidR="00D46E2F" w:rsidRPr="00D46E2F" w:rsidRDefault="00D46E2F" w:rsidP="00D46E2F">
      <w:r w:rsidRPr="00D46E2F">
        <w:t>CREATE TABLE Grade (</w:t>
      </w:r>
    </w:p>
    <w:p w14:paraId="0F6CFF8B" w14:textId="77777777" w:rsidR="00D46E2F" w:rsidRPr="00D46E2F" w:rsidRDefault="00D46E2F" w:rsidP="00D46E2F">
      <w:r w:rsidRPr="00D46E2F">
        <w:t xml:space="preserve">    GradeID INT PRIMARY KEY IDENTITY(1,1),</w:t>
      </w:r>
    </w:p>
    <w:p w14:paraId="63942E44" w14:textId="77777777" w:rsidR="00D46E2F" w:rsidRPr="00D46E2F" w:rsidRDefault="00D46E2F" w:rsidP="00D46E2F">
      <w:r w:rsidRPr="00D46E2F">
        <w:t xml:space="preserve">    StudentID INT NOT NULL,</w:t>
      </w:r>
    </w:p>
    <w:p w14:paraId="46BFDE70" w14:textId="77777777" w:rsidR="00D46E2F" w:rsidRPr="00D46E2F" w:rsidRDefault="00D46E2F" w:rsidP="00D46E2F">
      <w:r w:rsidRPr="00D46E2F">
        <w:t xml:space="preserve">    CourseID INT NOT NULL,</w:t>
      </w:r>
    </w:p>
    <w:p w14:paraId="49C55291" w14:textId="77777777" w:rsidR="00D46E2F" w:rsidRPr="00D46E2F" w:rsidRDefault="00D46E2F" w:rsidP="00D46E2F">
      <w:r w:rsidRPr="00D46E2F">
        <w:t xml:space="preserve">    Score DECIMAL(5, 2) CHECK (Score &gt;= 0 AND Score &lt;= 100)</w:t>
      </w:r>
    </w:p>
    <w:p w14:paraId="31FD6363" w14:textId="77777777" w:rsidR="00D46E2F" w:rsidRPr="00D46E2F" w:rsidRDefault="00D46E2F" w:rsidP="00D46E2F">
      <w:r w:rsidRPr="00D46E2F">
        <w:t>);</w:t>
      </w:r>
    </w:p>
    <w:p w14:paraId="60DA9738" w14:textId="77777777" w:rsidR="00D46E2F" w:rsidRPr="00D46E2F" w:rsidRDefault="00D46E2F" w:rsidP="00D46E2F">
      <w:pPr>
        <w:rPr>
          <w:b/>
          <w:bCs/>
        </w:rPr>
      </w:pPr>
      <w:r w:rsidRPr="00D46E2F">
        <w:rPr>
          <w:b/>
          <w:bCs/>
        </w:rPr>
        <w:t>7. 奖惩表（RewardPunishment）</w:t>
      </w:r>
    </w:p>
    <w:p w14:paraId="028C4374" w14:textId="77777777" w:rsidR="00D46E2F" w:rsidRPr="00D46E2F" w:rsidRDefault="00D46E2F" w:rsidP="00D46E2F">
      <w:r w:rsidRPr="00D46E2F">
        <w:t>CREATE TABLE RewardPunishment (</w:t>
      </w:r>
    </w:p>
    <w:p w14:paraId="5A046220" w14:textId="77777777" w:rsidR="00D46E2F" w:rsidRPr="00D46E2F" w:rsidRDefault="00D46E2F" w:rsidP="00D46E2F">
      <w:r w:rsidRPr="00D46E2F">
        <w:t xml:space="preserve">    RecordID INT PRIMARY KEY IDENTITY(1,1),</w:t>
      </w:r>
    </w:p>
    <w:p w14:paraId="75354D2D" w14:textId="77777777" w:rsidR="00D46E2F" w:rsidRPr="00D46E2F" w:rsidRDefault="00D46E2F" w:rsidP="00D46E2F">
      <w:r w:rsidRPr="00D46E2F">
        <w:t xml:space="preserve">    StudentID INT NOT NULL,</w:t>
      </w:r>
    </w:p>
    <w:p w14:paraId="18DEA93E" w14:textId="77777777" w:rsidR="00D46E2F" w:rsidRPr="00D46E2F" w:rsidRDefault="00D46E2F" w:rsidP="00D46E2F">
      <w:r w:rsidRPr="00D46E2F">
        <w:t xml:space="preserve">    Type VARCHAR(10) CHECK (Type IN ('奖励', '惩罚')),</w:t>
      </w:r>
    </w:p>
    <w:p w14:paraId="310F6699" w14:textId="77777777" w:rsidR="00D46E2F" w:rsidRPr="00D46E2F" w:rsidRDefault="00D46E2F" w:rsidP="00D46E2F">
      <w:r w:rsidRPr="00D46E2F">
        <w:t xml:space="preserve">    Reason TEXT NOT NULL,</w:t>
      </w:r>
    </w:p>
    <w:p w14:paraId="36DFC277" w14:textId="77777777" w:rsidR="00D46E2F" w:rsidRPr="00D46E2F" w:rsidRDefault="00D46E2F" w:rsidP="00D46E2F">
      <w:r w:rsidRPr="00D46E2F">
        <w:t xml:space="preserve">    Date DATE NOT NULL</w:t>
      </w:r>
    </w:p>
    <w:p w14:paraId="413422A0" w14:textId="77777777" w:rsidR="00D46E2F" w:rsidRPr="00D46E2F" w:rsidRDefault="00D46E2F" w:rsidP="00D46E2F">
      <w:r w:rsidRPr="00D46E2F">
        <w:t>);</w:t>
      </w:r>
    </w:p>
    <w:p w14:paraId="08213456" w14:textId="77777777" w:rsidR="00D46E2F" w:rsidRPr="00D46E2F" w:rsidRDefault="00D46E2F" w:rsidP="00D46E2F">
      <w:pPr>
        <w:rPr>
          <w:b/>
          <w:bCs/>
        </w:rPr>
      </w:pPr>
      <w:r w:rsidRPr="00D46E2F">
        <w:rPr>
          <w:b/>
          <w:bCs/>
        </w:rPr>
        <w:t>8. 教职工表（Staff）</w:t>
      </w:r>
    </w:p>
    <w:p w14:paraId="79A7BACE" w14:textId="77777777" w:rsidR="00D46E2F" w:rsidRPr="00D46E2F" w:rsidRDefault="00D46E2F" w:rsidP="00D46E2F">
      <w:r w:rsidRPr="00D46E2F">
        <w:t>CREATE TABLE Staff (</w:t>
      </w:r>
    </w:p>
    <w:p w14:paraId="32B67888" w14:textId="77777777" w:rsidR="00D46E2F" w:rsidRPr="00D46E2F" w:rsidRDefault="00D46E2F" w:rsidP="00D46E2F">
      <w:r w:rsidRPr="00D46E2F">
        <w:t xml:space="preserve">    StaffID INT PRIMARY KEY IDENTITY(1,1),</w:t>
      </w:r>
    </w:p>
    <w:p w14:paraId="1D3AD173" w14:textId="77777777" w:rsidR="00D46E2F" w:rsidRPr="00D46E2F" w:rsidRDefault="00D46E2F" w:rsidP="00D46E2F">
      <w:r w:rsidRPr="00D46E2F">
        <w:t xml:space="preserve">    Name VARCHAR(50) NOT NULL,</w:t>
      </w:r>
    </w:p>
    <w:p w14:paraId="7481ECA9" w14:textId="77777777" w:rsidR="00D46E2F" w:rsidRPr="00D46E2F" w:rsidRDefault="00D46E2F" w:rsidP="00D46E2F">
      <w:r w:rsidRPr="00D46E2F">
        <w:t xml:space="preserve">    DepartmentID INT NOT NULL</w:t>
      </w:r>
    </w:p>
    <w:p w14:paraId="3760FEF7" w14:textId="77777777" w:rsidR="00D46E2F" w:rsidRPr="00D46E2F" w:rsidRDefault="00D46E2F" w:rsidP="00D46E2F">
      <w:r w:rsidRPr="00D46E2F">
        <w:t>);</w:t>
      </w:r>
    </w:p>
    <w:p w14:paraId="1F220F0B" w14:textId="77777777" w:rsidR="00D46E2F" w:rsidRPr="00D46E2F" w:rsidRDefault="00D46E2F" w:rsidP="00D46E2F">
      <w:pPr>
        <w:rPr>
          <w:b/>
          <w:bCs/>
        </w:rPr>
      </w:pPr>
      <w:r w:rsidRPr="00D46E2F">
        <w:rPr>
          <w:b/>
          <w:bCs/>
        </w:rPr>
        <w:t>9. 人员分配表（Allocation）</w:t>
      </w:r>
    </w:p>
    <w:p w14:paraId="3F4A25F8" w14:textId="77777777" w:rsidR="00D46E2F" w:rsidRPr="00D46E2F" w:rsidRDefault="00D46E2F" w:rsidP="00D46E2F">
      <w:r w:rsidRPr="00D46E2F">
        <w:t>CREATE TABLE Allocation (</w:t>
      </w:r>
    </w:p>
    <w:p w14:paraId="1A9F73A9" w14:textId="77777777" w:rsidR="00D46E2F" w:rsidRPr="00D46E2F" w:rsidRDefault="00D46E2F" w:rsidP="00D46E2F">
      <w:r w:rsidRPr="00D46E2F">
        <w:t xml:space="preserve">    AllocationID INT PRIMARY KEY IDENTITY(1,1),</w:t>
      </w:r>
    </w:p>
    <w:p w14:paraId="7224E8B1" w14:textId="77777777" w:rsidR="00D46E2F" w:rsidRPr="00D46E2F" w:rsidRDefault="00D46E2F" w:rsidP="00D46E2F">
      <w:r w:rsidRPr="00D46E2F">
        <w:t xml:space="preserve">    StaffID INT NOT NULL,</w:t>
      </w:r>
    </w:p>
    <w:p w14:paraId="0CFFC763" w14:textId="77777777" w:rsidR="00D46E2F" w:rsidRPr="00D46E2F" w:rsidRDefault="00D46E2F" w:rsidP="00D46E2F">
      <w:r w:rsidRPr="00D46E2F">
        <w:t xml:space="preserve">    StudentID INT NOT NULL,</w:t>
      </w:r>
    </w:p>
    <w:p w14:paraId="4B90E8D2" w14:textId="77777777" w:rsidR="00D46E2F" w:rsidRPr="00D46E2F" w:rsidRDefault="00D46E2F" w:rsidP="00D46E2F">
      <w:r w:rsidRPr="00D46E2F">
        <w:t xml:space="preserve">    CourseID INT NOT NULL</w:t>
      </w:r>
    </w:p>
    <w:p w14:paraId="1140A18D" w14:textId="77777777" w:rsidR="00D46E2F" w:rsidRDefault="00D46E2F" w:rsidP="00D46E2F">
      <w:r w:rsidRPr="00D46E2F">
        <w:t>);</w:t>
      </w:r>
    </w:p>
    <w:p w14:paraId="66A14FBC" w14:textId="77777777" w:rsidR="00247AAF" w:rsidRPr="00247AAF" w:rsidRDefault="00247AAF" w:rsidP="00247AAF">
      <w:pPr>
        <w:rPr>
          <w:b/>
          <w:bCs/>
        </w:rPr>
      </w:pPr>
      <w:r w:rsidRPr="00247AAF">
        <w:rPr>
          <w:b/>
          <w:bCs/>
        </w:rPr>
        <w:t>1. 限制性别只能输入“男”或“女”</w:t>
      </w:r>
    </w:p>
    <w:p w14:paraId="557CD7C8" w14:textId="77777777" w:rsidR="00247AAF" w:rsidRPr="00247AAF" w:rsidRDefault="00247AAF" w:rsidP="00247AAF">
      <w:r w:rsidRPr="00247AAF">
        <w:t>在创建 Student 表时，已通过 CHECK 约束实现：</w:t>
      </w:r>
    </w:p>
    <w:p w14:paraId="317650A6" w14:textId="77777777" w:rsidR="00247AAF" w:rsidRPr="00247AAF" w:rsidRDefault="00247AAF" w:rsidP="00247AAF">
      <w:r w:rsidRPr="00247AAF">
        <w:t>Gender VARCHAR(10) CHECK (Gender IN ('男', '女'))</w:t>
      </w:r>
    </w:p>
    <w:p w14:paraId="2300CD71" w14:textId="77777777" w:rsidR="00247AAF" w:rsidRPr="00247AAF" w:rsidRDefault="00247AAF" w:rsidP="00247AAF">
      <w:pPr>
        <w:rPr>
          <w:b/>
          <w:bCs/>
        </w:rPr>
      </w:pPr>
      <w:r w:rsidRPr="00247AAF">
        <w:rPr>
          <w:b/>
          <w:bCs/>
        </w:rPr>
        <w:t>2. 创建视图查询学生信息</w:t>
      </w:r>
    </w:p>
    <w:p w14:paraId="70D6396C" w14:textId="77777777" w:rsidR="00247AAF" w:rsidRPr="00247AAF" w:rsidRDefault="00247AAF" w:rsidP="00247AAF">
      <w:r w:rsidRPr="00247AAF">
        <w:t>以下是创建视图的 SQL，用于查询学生的学号、姓名、班级、专业和院系：</w:t>
      </w:r>
    </w:p>
    <w:p w14:paraId="78161E02" w14:textId="77777777" w:rsidR="00247AAF" w:rsidRPr="00247AAF" w:rsidRDefault="00247AAF" w:rsidP="00247AAF">
      <w:r w:rsidRPr="00247AAF">
        <w:t>CREATE VIEW StudentInfo AS</w:t>
      </w:r>
    </w:p>
    <w:p w14:paraId="038A2F09" w14:textId="77777777" w:rsidR="00247AAF" w:rsidRPr="00247AAF" w:rsidRDefault="00247AAF" w:rsidP="00247AAF">
      <w:r w:rsidRPr="00247AAF">
        <w:t xml:space="preserve">SELECT </w:t>
      </w:r>
    </w:p>
    <w:p w14:paraId="673B2CEE" w14:textId="77777777" w:rsidR="00247AAF" w:rsidRPr="00247AAF" w:rsidRDefault="00247AAF" w:rsidP="00247AAF">
      <w:r w:rsidRPr="00247AAF">
        <w:t xml:space="preserve">    S.StudentID AS 学号,</w:t>
      </w:r>
    </w:p>
    <w:p w14:paraId="64379D4C" w14:textId="77777777" w:rsidR="00247AAF" w:rsidRPr="00247AAF" w:rsidRDefault="00247AAF" w:rsidP="00247AAF">
      <w:r w:rsidRPr="00247AAF">
        <w:lastRenderedPageBreak/>
        <w:t xml:space="preserve">    S.Name AS 姓名,</w:t>
      </w:r>
    </w:p>
    <w:p w14:paraId="449A4998" w14:textId="77777777" w:rsidR="00247AAF" w:rsidRPr="00247AAF" w:rsidRDefault="00247AAF" w:rsidP="00247AAF">
      <w:r w:rsidRPr="00247AAF">
        <w:t xml:space="preserve">    C.ClassName AS 班级,</w:t>
      </w:r>
    </w:p>
    <w:p w14:paraId="6E063604" w14:textId="77777777" w:rsidR="00247AAF" w:rsidRPr="00247AAF" w:rsidRDefault="00247AAF" w:rsidP="00247AAF">
      <w:r w:rsidRPr="00247AAF">
        <w:t xml:space="preserve">    M.MajorName AS 专业,</w:t>
      </w:r>
    </w:p>
    <w:p w14:paraId="7F532392" w14:textId="77777777" w:rsidR="00247AAF" w:rsidRPr="00247AAF" w:rsidRDefault="00247AAF" w:rsidP="00247AAF">
      <w:r w:rsidRPr="00247AAF">
        <w:t xml:space="preserve">    D.DepartmentName AS 院系</w:t>
      </w:r>
    </w:p>
    <w:p w14:paraId="33889C70" w14:textId="77777777" w:rsidR="00247AAF" w:rsidRPr="00247AAF" w:rsidRDefault="00247AAF" w:rsidP="00247AAF">
      <w:r w:rsidRPr="00247AAF">
        <w:t xml:space="preserve">FROM </w:t>
      </w:r>
    </w:p>
    <w:p w14:paraId="1AE64D08" w14:textId="77777777" w:rsidR="00247AAF" w:rsidRPr="00247AAF" w:rsidRDefault="00247AAF" w:rsidP="00247AAF">
      <w:r w:rsidRPr="00247AAF">
        <w:t xml:space="preserve">    Student S</w:t>
      </w:r>
    </w:p>
    <w:p w14:paraId="1025E54E" w14:textId="77777777" w:rsidR="00247AAF" w:rsidRPr="00247AAF" w:rsidRDefault="00247AAF" w:rsidP="00247AAF">
      <w:r w:rsidRPr="00247AAF">
        <w:t xml:space="preserve">JOIN </w:t>
      </w:r>
    </w:p>
    <w:p w14:paraId="18DA9A0F" w14:textId="77777777" w:rsidR="00247AAF" w:rsidRPr="00247AAF" w:rsidRDefault="00247AAF" w:rsidP="00247AAF">
      <w:r w:rsidRPr="00247AAF">
        <w:t xml:space="preserve">    Class C ON S.ClassID = C.ClassID</w:t>
      </w:r>
    </w:p>
    <w:p w14:paraId="1554F82F" w14:textId="77777777" w:rsidR="00247AAF" w:rsidRPr="00247AAF" w:rsidRDefault="00247AAF" w:rsidP="00247AAF">
      <w:r w:rsidRPr="00247AAF">
        <w:t xml:space="preserve">JOIN </w:t>
      </w:r>
    </w:p>
    <w:p w14:paraId="77C1E888" w14:textId="77777777" w:rsidR="00247AAF" w:rsidRPr="00247AAF" w:rsidRDefault="00247AAF" w:rsidP="00247AAF">
      <w:r w:rsidRPr="00247AAF">
        <w:t xml:space="preserve">    Major M ON S.MajorID = M.MajorID</w:t>
      </w:r>
    </w:p>
    <w:p w14:paraId="650291DB" w14:textId="77777777" w:rsidR="00247AAF" w:rsidRPr="00247AAF" w:rsidRDefault="00247AAF" w:rsidP="00247AAF">
      <w:r w:rsidRPr="00247AAF">
        <w:t xml:space="preserve">JOIN </w:t>
      </w:r>
    </w:p>
    <w:p w14:paraId="2EA2607E" w14:textId="77777777" w:rsidR="00247AAF" w:rsidRPr="00247AAF" w:rsidRDefault="00247AAF" w:rsidP="00247AAF">
      <w:r w:rsidRPr="00247AAF">
        <w:t xml:space="preserve">    Department D ON S.DepartmentID = D.DepartmentID;</w:t>
      </w:r>
    </w:p>
    <w:p w14:paraId="2248E7C1" w14:textId="77777777" w:rsidR="00247AAF" w:rsidRPr="00D46E2F" w:rsidRDefault="00247AAF" w:rsidP="00D46E2F"/>
    <w:p w14:paraId="56763C18" w14:textId="1312CEBE" w:rsidR="00D46E2F" w:rsidRDefault="00247AAF" w:rsidP="002D67FD">
      <w:r>
        <w:rPr>
          <w:rFonts w:hint="eastAsia"/>
        </w:rPr>
        <w:t>创建</w:t>
      </w:r>
      <w:r w:rsidR="0067133C">
        <w:rPr>
          <w:rFonts w:hint="eastAsia"/>
        </w:rPr>
        <w:t>表间</w:t>
      </w:r>
      <w:r w:rsidR="005F4E45">
        <w:rPr>
          <w:rFonts w:hint="eastAsia"/>
        </w:rPr>
        <w:t>外键约束</w:t>
      </w:r>
    </w:p>
    <w:p w14:paraId="1E02328F" w14:textId="77777777" w:rsidR="005F4E45" w:rsidRDefault="005F4E45" w:rsidP="005F4E45">
      <w:pPr>
        <w:rPr>
          <w:rFonts w:hint="eastAsia"/>
        </w:rPr>
      </w:pPr>
      <w:r>
        <w:rPr>
          <w:rFonts w:hint="eastAsia"/>
        </w:rPr>
        <w:t>-- Student表</w:t>
      </w:r>
    </w:p>
    <w:p w14:paraId="555A6CEB" w14:textId="77777777" w:rsidR="005F4E45" w:rsidRDefault="005F4E45" w:rsidP="005F4E45">
      <w:pPr>
        <w:rPr>
          <w:rFonts w:hint="eastAsia"/>
        </w:rPr>
      </w:pPr>
      <w:r>
        <w:rPr>
          <w:rFonts w:hint="eastAsia"/>
        </w:rPr>
        <w:t>ALTER TABLE Student</w:t>
      </w:r>
    </w:p>
    <w:p w14:paraId="09114C77" w14:textId="77777777" w:rsidR="005F4E45" w:rsidRDefault="005F4E45" w:rsidP="005F4E45">
      <w:pPr>
        <w:rPr>
          <w:rFonts w:hint="eastAsia"/>
        </w:rPr>
      </w:pPr>
      <w:r>
        <w:rPr>
          <w:rFonts w:hint="eastAsia"/>
        </w:rPr>
        <w:t>ADD FOREIGN KEY (ClassID) REFERENCES Class(ClassID),</w:t>
      </w:r>
    </w:p>
    <w:p w14:paraId="77AF2394" w14:textId="77777777" w:rsidR="005F4E45" w:rsidRDefault="005F4E45" w:rsidP="005F4E45">
      <w:pPr>
        <w:rPr>
          <w:rFonts w:hint="eastAsia"/>
        </w:rPr>
      </w:pPr>
      <w:r>
        <w:rPr>
          <w:rFonts w:hint="eastAsia"/>
        </w:rPr>
        <w:t xml:space="preserve">    FOREIGN KEY (MajorID) REFERENCES Major(MajorID),</w:t>
      </w:r>
    </w:p>
    <w:p w14:paraId="14F4E75E" w14:textId="77777777" w:rsidR="005F4E45" w:rsidRDefault="005F4E45" w:rsidP="005F4E45">
      <w:pPr>
        <w:rPr>
          <w:rFonts w:hint="eastAsia"/>
        </w:rPr>
      </w:pPr>
      <w:r>
        <w:rPr>
          <w:rFonts w:hint="eastAsia"/>
        </w:rPr>
        <w:t xml:space="preserve">    FOREIGN KEY (DepartmentID) REFERENCES Department(DepartmentID);</w:t>
      </w:r>
    </w:p>
    <w:p w14:paraId="125CCBB5" w14:textId="77777777" w:rsidR="005F4E45" w:rsidRDefault="005F4E45" w:rsidP="005F4E45">
      <w:pPr>
        <w:rPr>
          <w:rFonts w:hint="eastAsia"/>
        </w:rPr>
      </w:pPr>
    </w:p>
    <w:p w14:paraId="0CFF87F8" w14:textId="77777777" w:rsidR="005F4E45" w:rsidRDefault="005F4E45" w:rsidP="005F4E45">
      <w:pPr>
        <w:rPr>
          <w:rFonts w:hint="eastAsia"/>
        </w:rPr>
      </w:pPr>
      <w:r>
        <w:rPr>
          <w:rFonts w:hint="eastAsia"/>
        </w:rPr>
        <w:t>-- Class表</w:t>
      </w:r>
    </w:p>
    <w:p w14:paraId="420FE4D3" w14:textId="77777777" w:rsidR="005F4E45" w:rsidRDefault="005F4E45" w:rsidP="005F4E45">
      <w:pPr>
        <w:rPr>
          <w:rFonts w:hint="eastAsia"/>
        </w:rPr>
      </w:pPr>
      <w:r>
        <w:rPr>
          <w:rFonts w:hint="eastAsia"/>
        </w:rPr>
        <w:t>ALTER TABLE Class</w:t>
      </w:r>
    </w:p>
    <w:p w14:paraId="76CA412D" w14:textId="77777777" w:rsidR="005F4E45" w:rsidRDefault="005F4E45" w:rsidP="005F4E45">
      <w:pPr>
        <w:rPr>
          <w:rFonts w:hint="eastAsia"/>
        </w:rPr>
      </w:pPr>
      <w:r>
        <w:rPr>
          <w:rFonts w:hint="eastAsia"/>
        </w:rPr>
        <w:t>ADD FOREIGN KEY (DepartmentID) REFERENCES Department(DepartmentID);</w:t>
      </w:r>
    </w:p>
    <w:p w14:paraId="483342F9" w14:textId="77777777" w:rsidR="005F4E45" w:rsidRDefault="005F4E45" w:rsidP="005F4E45">
      <w:pPr>
        <w:rPr>
          <w:rFonts w:hint="eastAsia"/>
        </w:rPr>
      </w:pPr>
    </w:p>
    <w:p w14:paraId="719D2C63" w14:textId="77777777" w:rsidR="005F4E45" w:rsidRDefault="005F4E45" w:rsidP="005F4E45">
      <w:pPr>
        <w:rPr>
          <w:rFonts w:hint="eastAsia"/>
        </w:rPr>
      </w:pPr>
      <w:r>
        <w:rPr>
          <w:rFonts w:hint="eastAsia"/>
        </w:rPr>
        <w:t>-- Major表</w:t>
      </w:r>
    </w:p>
    <w:p w14:paraId="35BCBB51" w14:textId="77777777" w:rsidR="005F4E45" w:rsidRDefault="005F4E45" w:rsidP="005F4E45">
      <w:pPr>
        <w:rPr>
          <w:rFonts w:hint="eastAsia"/>
        </w:rPr>
      </w:pPr>
      <w:r>
        <w:rPr>
          <w:rFonts w:hint="eastAsia"/>
        </w:rPr>
        <w:t>ALTER TABLE Major</w:t>
      </w:r>
    </w:p>
    <w:p w14:paraId="246AD4E4" w14:textId="77777777" w:rsidR="005F4E45" w:rsidRDefault="005F4E45" w:rsidP="005F4E45">
      <w:pPr>
        <w:rPr>
          <w:rFonts w:hint="eastAsia"/>
        </w:rPr>
      </w:pPr>
      <w:r>
        <w:rPr>
          <w:rFonts w:hint="eastAsia"/>
        </w:rPr>
        <w:t>ADD FOREIGN KEY (DepartmentID) REFERENCES Department(DepartmentID);</w:t>
      </w:r>
    </w:p>
    <w:p w14:paraId="3175E6BA" w14:textId="77777777" w:rsidR="005F4E45" w:rsidRDefault="005F4E45" w:rsidP="005F4E45">
      <w:pPr>
        <w:rPr>
          <w:rFonts w:hint="eastAsia"/>
        </w:rPr>
      </w:pPr>
    </w:p>
    <w:p w14:paraId="13213461" w14:textId="77777777" w:rsidR="005F4E45" w:rsidRDefault="005F4E45" w:rsidP="005F4E45">
      <w:pPr>
        <w:rPr>
          <w:rFonts w:hint="eastAsia"/>
        </w:rPr>
      </w:pPr>
      <w:r>
        <w:rPr>
          <w:rFonts w:hint="eastAsia"/>
        </w:rPr>
        <w:t>-- Course表</w:t>
      </w:r>
    </w:p>
    <w:p w14:paraId="7BE339A9" w14:textId="77777777" w:rsidR="005F4E45" w:rsidRDefault="005F4E45" w:rsidP="005F4E45">
      <w:pPr>
        <w:rPr>
          <w:rFonts w:hint="eastAsia"/>
        </w:rPr>
      </w:pPr>
      <w:r>
        <w:rPr>
          <w:rFonts w:hint="eastAsia"/>
        </w:rPr>
        <w:t>ALTER TABLE Course</w:t>
      </w:r>
    </w:p>
    <w:p w14:paraId="57281316" w14:textId="77777777" w:rsidR="005F4E45" w:rsidRDefault="005F4E45" w:rsidP="005F4E45">
      <w:pPr>
        <w:rPr>
          <w:rFonts w:hint="eastAsia"/>
        </w:rPr>
      </w:pPr>
      <w:r>
        <w:rPr>
          <w:rFonts w:hint="eastAsia"/>
        </w:rPr>
        <w:t>ADD FOREIGN KEY (MajorID) REFERENCES Major(MajorID);</w:t>
      </w:r>
    </w:p>
    <w:p w14:paraId="37711539" w14:textId="77777777" w:rsidR="005F4E45" w:rsidRDefault="005F4E45" w:rsidP="005F4E45">
      <w:pPr>
        <w:rPr>
          <w:rFonts w:hint="eastAsia"/>
        </w:rPr>
      </w:pPr>
    </w:p>
    <w:p w14:paraId="08480A92" w14:textId="77777777" w:rsidR="005F4E45" w:rsidRDefault="005F4E45" w:rsidP="005F4E45">
      <w:pPr>
        <w:rPr>
          <w:rFonts w:hint="eastAsia"/>
        </w:rPr>
      </w:pPr>
      <w:r>
        <w:rPr>
          <w:rFonts w:hint="eastAsia"/>
        </w:rPr>
        <w:t>-- Grade表</w:t>
      </w:r>
    </w:p>
    <w:p w14:paraId="4ECA34DE" w14:textId="77777777" w:rsidR="005F4E45" w:rsidRDefault="005F4E45" w:rsidP="005F4E45">
      <w:pPr>
        <w:rPr>
          <w:rFonts w:hint="eastAsia"/>
        </w:rPr>
      </w:pPr>
      <w:r>
        <w:rPr>
          <w:rFonts w:hint="eastAsia"/>
        </w:rPr>
        <w:t>ALTER TABLE Grade</w:t>
      </w:r>
    </w:p>
    <w:p w14:paraId="3E5AFA78" w14:textId="77777777" w:rsidR="005F4E45" w:rsidRDefault="005F4E45" w:rsidP="005F4E45">
      <w:pPr>
        <w:rPr>
          <w:rFonts w:hint="eastAsia"/>
        </w:rPr>
      </w:pPr>
      <w:r>
        <w:rPr>
          <w:rFonts w:hint="eastAsia"/>
        </w:rPr>
        <w:t>ADD FOREIGN KEY (StudentID) REFERENCES Student(StudentID),</w:t>
      </w:r>
    </w:p>
    <w:p w14:paraId="4347B4EC" w14:textId="77777777" w:rsidR="005F4E45" w:rsidRDefault="005F4E45" w:rsidP="005F4E45">
      <w:pPr>
        <w:rPr>
          <w:rFonts w:hint="eastAsia"/>
        </w:rPr>
      </w:pPr>
      <w:r>
        <w:rPr>
          <w:rFonts w:hint="eastAsia"/>
        </w:rPr>
        <w:t xml:space="preserve">    FOREIGN KEY (CourseID) REFERENCES Course(CourseID);</w:t>
      </w:r>
    </w:p>
    <w:p w14:paraId="30F487B8" w14:textId="77777777" w:rsidR="005F4E45" w:rsidRDefault="005F4E45" w:rsidP="005F4E45">
      <w:pPr>
        <w:rPr>
          <w:rFonts w:hint="eastAsia"/>
        </w:rPr>
      </w:pPr>
    </w:p>
    <w:p w14:paraId="30076A59" w14:textId="77777777" w:rsidR="005F4E45" w:rsidRDefault="005F4E45" w:rsidP="005F4E45">
      <w:pPr>
        <w:rPr>
          <w:rFonts w:hint="eastAsia"/>
        </w:rPr>
      </w:pPr>
      <w:r>
        <w:rPr>
          <w:rFonts w:hint="eastAsia"/>
        </w:rPr>
        <w:t>-- RewardPunishment表</w:t>
      </w:r>
    </w:p>
    <w:p w14:paraId="27879D45" w14:textId="77777777" w:rsidR="005F4E45" w:rsidRDefault="005F4E45" w:rsidP="005F4E45">
      <w:pPr>
        <w:rPr>
          <w:rFonts w:hint="eastAsia"/>
        </w:rPr>
      </w:pPr>
      <w:r>
        <w:rPr>
          <w:rFonts w:hint="eastAsia"/>
        </w:rPr>
        <w:t>ALTER TABLE RewardPunishment</w:t>
      </w:r>
    </w:p>
    <w:p w14:paraId="18A917BE" w14:textId="77777777" w:rsidR="005F4E45" w:rsidRDefault="005F4E45" w:rsidP="005F4E45">
      <w:pPr>
        <w:rPr>
          <w:rFonts w:hint="eastAsia"/>
        </w:rPr>
      </w:pPr>
      <w:r>
        <w:rPr>
          <w:rFonts w:hint="eastAsia"/>
        </w:rPr>
        <w:t>ADD FOREIGN KEY (StudentID) REFERENCES Student(StudentID);</w:t>
      </w:r>
    </w:p>
    <w:p w14:paraId="2A0085ED" w14:textId="77777777" w:rsidR="005F4E45" w:rsidRDefault="005F4E45" w:rsidP="005F4E45">
      <w:pPr>
        <w:rPr>
          <w:rFonts w:hint="eastAsia"/>
        </w:rPr>
      </w:pPr>
    </w:p>
    <w:p w14:paraId="711EADE3" w14:textId="77777777" w:rsidR="005F4E45" w:rsidRDefault="005F4E45" w:rsidP="005F4E45">
      <w:pPr>
        <w:rPr>
          <w:rFonts w:hint="eastAsia"/>
        </w:rPr>
      </w:pPr>
      <w:r>
        <w:rPr>
          <w:rFonts w:hint="eastAsia"/>
        </w:rPr>
        <w:t>-- Staff表</w:t>
      </w:r>
    </w:p>
    <w:p w14:paraId="4101C0AC" w14:textId="77777777" w:rsidR="005F4E45" w:rsidRDefault="005F4E45" w:rsidP="005F4E45">
      <w:pPr>
        <w:rPr>
          <w:rFonts w:hint="eastAsia"/>
        </w:rPr>
      </w:pPr>
      <w:r>
        <w:rPr>
          <w:rFonts w:hint="eastAsia"/>
        </w:rPr>
        <w:t>ALTER TABLE Staff</w:t>
      </w:r>
    </w:p>
    <w:p w14:paraId="7B494CD7" w14:textId="77777777" w:rsidR="005F4E45" w:rsidRDefault="005F4E45" w:rsidP="005F4E45">
      <w:pPr>
        <w:rPr>
          <w:rFonts w:hint="eastAsia"/>
        </w:rPr>
      </w:pPr>
      <w:r>
        <w:rPr>
          <w:rFonts w:hint="eastAsia"/>
        </w:rPr>
        <w:t>ADD FOREIGN KEY (DepartmentID) REFERENCES Department(DepartmentID);</w:t>
      </w:r>
    </w:p>
    <w:p w14:paraId="4615C373" w14:textId="77777777" w:rsidR="005F4E45" w:rsidRDefault="005F4E45" w:rsidP="005F4E45">
      <w:pPr>
        <w:rPr>
          <w:rFonts w:hint="eastAsia"/>
        </w:rPr>
      </w:pPr>
    </w:p>
    <w:p w14:paraId="4BF7E99E" w14:textId="77777777" w:rsidR="005F4E45" w:rsidRDefault="005F4E45" w:rsidP="005F4E45">
      <w:pPr>
        <w:rPr>
          <w:rFonts w:hint="eastAsia"/>
        </w:rPr>
      </w:pPr>
      <w:r>
        <w:rPr>
          <w:rFonts w:hint="eastAsia"/>
        </w:rPr>
        <w:t>-- Allocation表</w:t>
      </w:r>
    </w:p>
    <w:p w14:paraId="00CA403F" w14:textId="77777777" w:rsidR="005F4E45" w:rsidRDefault="005F4E45" w:rsidP="005F4E45">
      <w:pPr>
        <w:rPr>
          <w:rFonts w:hint="eastAsia"/>
        </w:rPr>
      </w:pPr>
      <w:r>
        <w:rPr>
          <w:rFonts w:hint="eastAsia"/>
        </w:rPr>
        <w:t>ALTER TABLE Allocation</w:t>
      </w:r>
    </w:p>
    <w:p w14:paraId="6A0F6F4D" w14:textId="77777777" w:rsidR="005F4E45" w:rsidRDefault="005F4E45" w:rsidP="005F4E45">
      <w:pPr>
        <w:rPr>
          <w:rFonts w:hint="eastAsia"/>
        </w:rPr>
      </w:pPr>
      <w:r>
        <w:rPr>
          <w:rFonts w:hint="eastAsia"/>
        </w:rPr>
        <w:t>ADD FOREIGN KEY (StaffID) REFERENCES Staff(StaffID),</w:t>
      </w:r>
    </w:p>
    <w:p w14:paraId="6D2DC293" w14:textId="77777777" w:rsidR="005F4E45" w:rsidRDefault="005F4E45" w:rsidP="005F4E45">
      <w:pPr>
        <w:rPr>
          <w:rFonts w:hint="eastAsia"/>
        </w:rPr>
      </w:pPr>
      <w:r>
        <w:rPr>
          <w:rFonts w:hint="eastAsia"/>
        </w:rPr>
        <w:t xml:space="preserve">    FOREIGN KEY (StudentID) REFERENCES Student(StudentID),</w:t>
      </w:r>
    </w:p>
    <w:p w14:paraId="2B2BAE08" w14:textId="0F8E7266" w:rsidR="005F4E45" w:rsidRPr="002D67FD" w:rsidRDefault="005F4E45" w:rsidP="005F4E45">
      <w:pPr>
        <w:rPr>
          <w:rFonts w:hint="eastAsia"/>
        </w:rPr>
      </w:pPr>
      <w:r>
        <w:rPr>
          <w:rFonts w:hint="eastAsia"/>
        </w:rPr>
        <w:t xml:space="preserve">    FOREIGN KEY (CourseID) REFERENCES Course(CourseID);</w:t>
      </w:r>
    </w:p>
    <w:p w14:paraId="0C59CCEC" w14:textId="77777777" w:rsidR="002D67FD" w:rsidRDefault="002D67FD" w:rsidP="002D67FD">
      <w:r w:rsidRPr="002D67FD">
        <w:rPr>
          <w:rFonts w:hint="eastAsia"/>
        </w:rPr>
        <w:t>2.数据初始化</w:t>
      </w:r>
    </w:p>
    <w:p w14:paraId="2719F97E" w14:textId="537E11BB" w:rsidR="005F4E45" w:rsidRDefault="00C559D8" w:rsidP="002D67FD">
      <w:r>
        <w:rPr>
          <w:rFonts w:hint="eastAsia"/>
        </w:rPr>
        <w:t>输入插入</w:t>
      </w:r>
    </w:p>
    <w:p w14:paraId="3D8382C0" w14:textId="77777777" w:rsidR="00C559D8" w:rsidRPr="00C559D8" w:rsidRDefault="00C559D8" w:rsidP="00C559D8">
      <w:pPr>
        <w:rPr>
          <w:b/>
          <w:bCs/>
        </w:rPr>
      </w:pPr>
      <w:r w:rsidRPr="00C559D8">
        <w:rPr>
          <w:b/>
          <w:bCs/>
        </w:rPr>
        <w:t>1. 插入院系表数据（Department）</w:t>
      </w:r>
    </w:p>
    <w:p w14:paraId="3DA2E0BC" w14:textId="77777777" w:rsidR="00C559D8" w:rsidRPr="00C559D8" w:rsidRDefault="00C559D8" w:rsidP="00C559D8">
      <w:r w:rsidRPr="00C559D8">
        <w:t>INSERT INTO Department (DepartmentName)</w:t>
      </w:r>
    </w:p>
    <w:p w14:paraId="2C9450EF" w14:textId="77777777" w:rsidR="00C559D8" w:rsidRPr="00C559D8" w:rsidRDefault="00C559D8" w:rsidP="00C559D8">
      <w:r w:rsidRPr="00C559D8">
        <w:t>VALUES ('计算机科学与技术学院'),</w:t>
      </w:r>
    </w:p>
    <w:p w14:paraId="50F1A2FC" w14:textId="77777777" w:rsidR="00C559D8" w:rsidRPr="00C559D8" w:rsidRDefault="00C559D8" w:rsidP="00C559D8">
      <w:r w:rsidRPr="00C559D8">
        <w:t xml:space="preserve">       ('电子信息工程学院'),</w:t>
      </w:r>
    </w:p>
    <w:p w14:paraId="6106864C" w14:textId="77777777" w:rsidR="00C559D8" w:rsidRPr="00C559D8" w:rsidRDefault="00C559D8" w:rsidP="00C559D8">
      <w:r w:rsidRPr="00C559D8">
        <w:t xml:space="preserve">       ('经济管理学院');</w:t>
      </w:r>
    </w:p>
    <w:p w14:paraId="525AE8E6" w14:textId="77777777" w:rsidR="00C559D8" w:rsidRPr="00C559D8" w:rsidRDefault="00C559D8" w:rsidP="00C559D8">
      <w:pPr>
        <w:rPr>
          <w:b/>
          <w:bCs/>
        </w:rPr>
      </w:pPr>
      <w:r w:rsidRPr="00C559D8">
        <w:rPr>
          <w:b/>
          <w:bCs/>
        </w:rPr>
        <w:t>2. 插入专业表数据（Major）</w:t>
      </w:r>
    </w:p>
    <w:p w14:paraId="7D8C05F3" w14:textId="77777777" w:rsidR="00C559D8" w:rsidRPr="00C559D8" w:rsidRDefault="00C559D8" w:rsidP="00C559D8">
      <w:r w:rsidRPr="00C559D8">
        <w:t>INSERT INTO Major (MajorName, DepartmentID)</w:t>
      </w:r>
    </w:p>
    <w:p w14:paraId="7FCD3209" w14:textId="77777777" w:rsidR="00C559D8" w:rsidRPr="00C559D8" w:rsidRDefault="00C559D8" w:rsidP="00C559D8">
      <w:r w:rsidRPr="00C559D8">
        <w:t>VALUES ('软件工程', 1),</w:t>
      </w:r>
    </w:p>
    <w:p w14:paraId="7E057FB9" w14:textId="77777777" w:rsidR="00C559D8" w:rsidRPr="00C559D8" w:rsidRDefault="00C559D8" w:rsidP="00C559D8">
      <w:r w:rsidRPr="00C559D8">
        <w:t xml:space="preserve">       ('通信工程', 2),</w:t>
      </w:r>
    </w:p>
    <w:p w14:paraId="3401D12C" w14:textId="77777777" w:rsidR="00C559D8" w:rsidRPr="00C559D8" w:rsidRDefault="00C559D8" w:rsidP="00C559D8">
      <w:r w:rsidRPr="00C559D8">
        <w:t xml:space="preserve">       ('市场营销', 3);</w:t>
      </w:r>
    </w:p>
    <w:p w14:paraId="44C24D4A" w14:textId="77777777" w:rsidR="00C559D8" w:rsidRPr="00C559D8" w:rsidRDefault="00C559D8" w:rsidP="00C559D8">
      <w:pPr>
        <w:rPr>
          <w:b/>
          <w:bCs/>
        </w:rPr>
      </w:pPr>
      <w:r w:rsidRPr="00C559D8">
        <w:rPr>
          <w:b/>
          <w:bCs/>
        </w:rPr>
        <w:t>3. 插入班级表数据（Class）</w:t>
      </w:r>
    </w:p>
    <w:p w14:paraId="10359E5A" w14:textId="77777777" w:rsidR="00C559D8" w:rsidRPr="00C559D8" w:rsidRDefault="00C559D8" w:rsidP="00C559D8">
      <w:r w:rsidRPr="00C559D8">
        <w:t>INSERT INTO Class (ClassName, DepartmentID)</w:t>
      </w:r>
    </w:p>
    <w:p w14:paraId="7408A17B" w14:textId="77777777" w:rsidR="00C559D8" w:rsidRPr="00C559D8" w:rsidRDefault="00C559D8" w:rsidP="00C559D8">
      <w:r w:rsidRPr="00C559D8">
        <w:t>VALUES ('软件工程2021级1班', 1),</w:t>
      </w:r>
    </w:p>
    <w:p w14:paraId="0A27F422" w14:textId="77777777" w:rsidR="00C559D8" w:rsidRPr="00C559D8" w:rsidRDefault="00C559D8" w:rsidP="00C559D8">
      <w:r w:rsidRPr="00C559D8">
        <w:t xml:space="preserve">       ('通信工程2021级1班', 2),</w:t>
      </w:r>
    </w:p>
    <w:p w14:paraId="39CD66FD" w14:textId="77777777" w:rsidR="00C559D8" w:rsidRPr="00C559D8" w:rsidRDefault="00C559D8" w:rsidP="00C559D8">
      <w:r w:rsidRPr="00C559D8">
        <w:t xml:space="preserve">       ('市场营销2021级1班', 3);</w:t>
      </w:r>
    </w:p>
    <w:p w14:paraId="17F4B8F3" w14:textId="77777777" w:rsidR="00C559D8" w:rsidRPr="00C559D8" w:rsidRDefault="00C559D8" w:rsidP="00C559D8">
      <w:pPr>
        <w:rPr>
          <w:b/>
          <w:bCs/>
        </w:rPr>
      </w:pPr>
      <w:r w:rsidRPr="00C559D8">
        <w:rPr>
          <w:b/>
          <w:bCs/>
        </w:rPr>
        <w:t>4. 插入学生表数据（Student）</w:t>
      </w:r>
    </w:p>
    <w:p w14:paraId="2F67A13C" w14:textId="77777777" w:rsidR="00C559D8" w:rsidRPr="00C559D8" w:rsidRDefault="00C559D8" w:rsidP="00C559D8">
      <w:r w:rsidRPr="00C559D8">
        <w:t>INSERT INTO Student (Name, Gender, DOB, ClassID, MajorID, DepartmentID)</w:t>
      </w:r>
    </w:p>
    <w:p w14:paraId="35A15550" w14:textId="77777777" w:rsidR="00C559D8" w:rsidRPr="00C559D8" w:rsidRDefault="00C559D8" w:rsidP="00C559D8">
      <w:r w:rsidRPr="00C559D8">
        <w:t>VALUES ('张三', '男', '2001-05-20', 1, 1, 1),</w:t>
      </w:r>
    </w:p>
    <w:p w14:paraId="0952A1BA" w14:textId="77777777" w:rsidR="00C559D8" w:rsidRPr="00C559D8" w:rsidRDefault="00C559D8" w:rsidP="00C559D8">
      <w:r w:rsidRPr="00C559D8">
        <w:t xml:space="preserve">       ('李四', '女', '2000-11-15', 2, 2, 2),</w:t>
      </w:r>
    </w:p>
    <w:p w14:paraId="421310DF" w14:textId="77777777" w:rsidR="00C559D8" w:rsidRPr="00C559D8" w:rsidRDefault="00C559D8" w:rsidP="00C559D8">
      <w:r w:rsidRPr="00C559D8">
        <w:t xml:space="preserve">       ('王五', '男', '2002-03-10', 3, 3, 3);</w:t>
      </w:r>
    </w:p>
    <w:p w14:paraId="707B0C9B" w14:textId="77777777" w:rsidR="00C559D8" w:rsidRPr="00C559D8" w:rsidRDefault="00C559D8" w:rsidP="00C559D8">
      <w:pPr>
        <w:rPr>
          <w:b/>
          <w:bCs/>
        </w:rPr>
      </w:pPr>
      <w:r w:rsidRPr="00C559D8">
        <w:rPr>
          <w:b/>
          <w:bCs/>
        </w:rPr>
        <w:t>5. 插入课程表数据（Course）</w:t>
      </w:r>
    </w:p>
    <w:p w14:paraId="2DC27D8E" w14:textId="77777777" w:rsidR="00C559D8" w:rsidRPr="00C559D8" w:rsidRDefault="00C559D8" w:rsidP="00C559D8">
      <w:r w:rsidRPr="00C559D8">
        <w:t>INSERT INTO Course (CourseName, Credits, MajorID)</w:t>
      </w:r>
    </w:p>
    <w:p w14:paraId="1957803D" w14:textId="77777777" w:rsidR="00C559D8" w:rsidRPr="00C559D8" w:rsidRDefault="00C559D8" w:rsidP="00C559D8">
      <w:r w:rsidRPr="00C559D8">
        <w:t>VALUES ('数据库系统', 4, 1),</w:t>
      </w:r>
    </w:p>
    <w:p w14:paraId="4CDF5ADB" w14:textId="77777777" w:rsidR="00C559D8" w:rsidRPr="00C559D8" w:rsidRDefault="00C559D8" w:rsidP="00C559D8">
      <w:r w:rsidRPr="00C559D8">
        <w:t xml:space="preserve">       ('信号与系统', 3, 2),</w:t>
      </w:r>
    </w:p>
    <w:p w14:paraId="2FAD7454" w14:textId="77777777" w:rsidR="00C559D8" w:rsidRPr="00C559D8" w:rsidRDefault="00C559D8" w:rsidP="00C559D8">
      <w:r w:rsidRPr="00C559D8">
        <w:t xml:space="preserve">       ('市场营销学', 3, 3);</w:t>
      </w:r>
    </w:p>
    <w:p w14:paraId="2C547C28" w14:textId="77777777" w:rsidR="00C559D8" w:rsidRPr="00C559D8" w:rsidRDefault="00C559D8" w:rsidP="00C559D8">
      <w:pPr>
        <w:rPr>
          <w:b/>
          <w:bCs/>
        </w:rPr>
      </w:pPr>
      <w:r w:rsidRPr="00C559D8">
        <w:rPr>
          <w:b/>
          <w:bCs/>
        </w:rPr>
        <w:t>6. 插入成绩表数据（Grade）</w:t>
      </w:r>
    </w:p>
    <w:p w14:paraId="297307E3" w14:textId="77777777" w:rsidR="00C559D8" w:rsidRPr="00C559D8" w:rsidRDefault="00C559D8" w:rsidP="00C559D8">
      <w:r w:rsidRPr="00C559D8">
        <w:t>INSERT INTO Grade (StudentID, CourseID, Score)</w:t>
      </w:r>
    </w:p>
    <w:p w14:paraId="3D024DCE" w14:textId="77777777" w:rsidR="00C559D8" w:rsidRPr="00C559D8" w:rsidRDefault="00C559D8" w:rsidP="00C559D8">
      <w:r w:rsidRPr="00C559D8">
        <w:t>VALUES (1, 1, 95.5),</w:t>
      </w:r>
    </w:p>
    <w:p w14:paraId="1C6FB679" w14:textId="77777777" w:rsidR="00C559D8" w:rsidRPr="00C559D8" w:rsidRDefault="00C559D8" w:rsidP="00C559D8">
      <w:r w:rsidRPr="00C559D8">
        <w:t xml:space="preserve">       (2, 2, 88.0),</w:t>
      </w:r>
    </w:p>
    <w:p w14:paraId="04B8033F" w14:textId="77777777" w:rsidR="00C559D8" w:rsidRPr="00C559D8" w:rsidRDefault="00C559D8" w:rsidP="00C559D8">
      <w:r w:rsidRPr="00C559D8">
        <w:t xml:space="preserve">       (3, 3, 76.5);</w:t>
      </w:r>
    </w:p>
    <w:p w14:paraId="22613FB6" w14:textId="77777777" w:rsidR="00C559D8" w:rsidRPr="00C559D8" w:rsidRDefault="00C559D8" w:rsidP="00C559D8">
      <w:pPr>
        <w:rPr>
          <w:b/>
          <w:bCs/>
        </w:rPr>
      </w:pPr>
      <w:r w:rsidRPr="00C559D8">
        <w:rPr>
          <w:b/>
          <w:bCs/>
        </w:rPr>
        <w:t>7. 插入奖惩表数据（RewardPunishment）</w:t>
      </w:r>
    </w:p>
    <w:p w14:paraId="0165382E" w14:textId="77777777" w:rsidR="00C559D8" w:rsidRPr="00C559D8" w:rsidRDefault="00C559D8" w:rsidP="00C559D8">
      <w:r w:rsidRPr="00C559D8">
        <w:t>INSERT INTO RewardPunishment (StudentID, Type, Reason, Date)</w:t>
      </w:r>
    </w:p>
    <w:p w14:paraId="2328FC07" w14:textId="77777777" w:rsidR="00C559D8" w:rsidRPr="00C559D8" w:rsidRDefault="00C559D8" w:rsidP="00C559D8">
      <w:r w:rsidRPr="00C559D8">
        <w:t>VALUES (1, '奖励', '获得国家奖学金', '2024-05-01'),</w:t>
      </w:r>
    </w:p>
    <w:p w14:paraId="76595EAD" w14:textId="77777777" w:rsidR="00C559D8" w:rsidRPr="00C559D8" w:rsidRDefault="00C559D8" w:rsidP="00C559D8">
      <w:r w:rsidRPr="00C559D8">
        <w:t xml:space="preserve">       (2, '惩罚', '违反宿舍管理规定', '2024-06-15'),</w:t>
      </w:r>
    </w:p>
    <w:p w14:paraId="5D91F8C9" w14:textId="77777777" w:rsidR="00C559D8" w:rsidRPr="00C559D8" w:rsidRDefault="00C559D8" w:rsidP="00C559D8">
      <w:r w:rsidRPr="00C559D8">
        <w:t xml:space="preserve">       (3, '奖励', '优秀学生干部', '2024-07-01');</w:t>
      </w:r>
    </w:p>
    <w:p w14:paraId="440228D6" w14:textId="77777777" w:rsidR="00C559D8" w:rsidRPr="00C559D8" w:rsidRDefault="00C559D8" w:rsidP="00C559D8">
      <w:pPr>
        <w:rPr>
          <w:b/>
          <w:bCs/>
        </w:rPr>
      </w:pPr>
      <w:r w:rsidRPr="00C559D8">
        <w:rPr>
          <w:b/>
          <w:bCs/>
        </w:rPr>
        <w:t>8. 插入教职工表数据（Staff）</w:t>
      </w:r>
    </w:p>
    <w:p w14:paraId="1C1BB0C9" w14:textId="77777777" w:rsidR="00C559D8" w:rsidRPr="00C559D8" w:rsidRDefault="00C559D8" w:rsidP="00C559D8">
      <w:r w:rsidRPr="00C559D8">
        <w:lastRenderedPageBreak/>
        <w:t>INSERT INTO Staff (Name, DepartmentID)</w:t>
      </w:r>
    </w:p>
    <w:p w14:paraId="6D59CC62" w14:textId="77777777" w:rsidR="00C559D8" w:rsidRPr="00C559D8" w:rsidRDefault="00C559D8" w:rsidP="00C559D8">
      <w:r w:rsidRPr="00C559D8">
        <w:t>VALUES ('张老师', 1),</w:t>
      </w:r>
    </w:p>
    <w:p w14:paraId="2902C2BD" w14:textId="77777777" w:rsidR="00C559D8" w:rsidRPr="00C559D8" w:rsidRDefault="00C559D8" w:rsidP="00C559D8">
      <w:r w:rsidRPr="00C559D8">
        <w:t xml:space="preserve">       ('李老师', 2),</w:t>
      </w:r>
    </w:p>
    <w:p w14:paraId="69F59F4E" w14:textId="77777777" w:rsidR="00C559D8" w:rsidRPr="00C559D8" w:rsidRDefault="00C559D8" w:rsidP="00C559D8">
      <w:r w:rsidRPr="00C559D8">
        <w:t xml:space="preserve">       ('王老师', 3);</w:t>
      </w:r>
    </w:p>
    <w:p w14:paraId="0EED5A97" w14:textId="77777777" w:rsidR="00C559D8" w:rsidRPr="00C559D8" w:rsidRDefault="00C559D8" w:rsidP="00C559D8">
      <w:pPr>
        <w:rPr>
          <w:b/>
          <w:bCs/>
        </w:rPr>
      </w:pPr>
      <w:r w:rsidRPr="00C559D8">
        <w:rPr>
          <w:b/>
          <w:bCs/>
        </w:rPr>
        <w:t>9. 插入人员分配表数据（Allocation）</w:t>
      </w:r>
    </w:p>
    <w:p w14:paraId="0B8DF9C7" w14:textId="77777777" w:rsidR="00C559D8" w:rsidRPr="00C559D8" w:rsidRDefault="00C559D8" w:rsidP="00C559D8">
      <w:r w:rsidRPr="00C559D8">
        <w:t>INSERT INTO Allocation (StaffID, StudentID, CourseID)</w:t>
      </w:r>
    </w:p>
    <w:p w14:paraId="60B4027C" w14:textId="77777777" w:rsidR="00C559D8" w:rsidRPr="00C559D8" w:rsidRDefault="00C559D8" w:rsidP="00C559D8">
      <w:r w:rsidRPr="00C559D8">
        <w:t>VALUES (1, 1, 1),</w:t>
      </w:r>
    </w:p>
    <w:p w14:paraId="74D03BEA" w14:textId="77777777" w:rsidR="00C559D8" w:rsidRPr="00C559D8" w:rsidRDefault="00C559D8" w:rsidP="00C559D8">
      <w:r w:rsidRPr="00C559D8">
        <w:t xml:space="preserve">       (2, 2, 2),</w:t>
      </w:r>
    </w:p>
    <w:p w14:paraId="73977D49" w14:textId="77777777" w:rsidR="00C559D8" w:rsidRPr="00C559D8" w:rsidRDefault="00C559D8" w:rsidP="00C559D8">
      <w:r w:rsidRPr="00C559D8">
        <w:t xml:space="preserve">       (3, 3, 3);</w:t>
      </w:r>
    </w:p>
    <w:p w14:paraId="5A6950CE" w14:textId="77777777" w:rsidR="00C559D8" w:rsidRPr="002D67FD" w:rsidRDefault="00C559D8" w:rsidP="002D67FD">
      <w:pPr>
        <w:rPr>
          <w:rFonts w:hint="eastAsia"/>
        </w:rPr>
      </w:pPr>
    </w:p>
    <w:p w14:paraId="56220D82" w14:textId="77777777" w:rsidR="002D67FD" w:rsidRPr="002D67FD" w:rsidRDefault="002D67FD" w:rsidP="002D67FD">
      <w:pPr>
        <w:rPr>
          <w:rFonts w:hint="eastAsia"/>
        </w:rPr>
      </w:pPr>
      <w:r w:rsidRPr="002D67FD">
        <w:rPr>
          <w:rFonts w:hint="eastAsia"/>
        </w:rPr>
        <w:t>3.可行性分析</w:t>
      </w:r>
    </w:p>
    <w:p w14:paraId="383A793B" w14:textId="77777777" w:rsidR="00DC1323" w:rsidRPr="00DC1323" w:rsidRDefault="00DC1323" w:rsidP="00DC1323">
      <w:pPr>
        <w:rPr>
          <w:b/>
          <w:bCs/>
        </w:rPr>
      </w:pPr>
      <w:r w:rsidRPr="00DC1323">
        <w:rPr>
          <w:b/>
          <w:bCs/>
        </w:rPr>
        <w:t>1. 技术可行性</w:t>
      </w:r>
    </w:p>
    <w:p w14:paraId="36499E2E" w14:textId="77777777" w:rsidR="00DC1323" w:rsidRPr="00DC1323" w:rsidRDefault="00DC1323" w:rsidP="00DC1323">
      <w:r w:rsidRPr="00DC1323">
        <w:t>本系统基于SQL Server数据库技术开发，SQL Server作为一款成熟的关系型数据库管理系统，具备以下技术优势：</w:t>
      </w:r>
    </w:p>
    <w:p w14:paraId="41462B12" w14:textId="77777777" w:rsidR="00DC1323" w:rsidRPr="00DC1323" w:rsidRDefault="00DC1323" w:rsidP="00DC1323">
      <w:pPr>
        <w:numPr>
          <w:ilvl w:val="0"/>
          <w:numId w:val="10"/>
        </w:numPr>
      </w:pPr>
      <w:r w:rsidRPr="00DC1323">
        <w:rPr>
          <w:b/>
          <w:bCs/>
        </w:rPr>
        <w:t>高效的数据存储与管理</w:t>
      </w:r>
      <w:r w:rsidRPr="00DC1323">
        <w:t>：支持大规模数据处理，适合高校学籍信息的集中管理。</w:t>
      </w:r>
    </w:p>
    <w:p w14:paraId="3BEF1BA5" w14:textId="77777777" w:rsidR="00DC1323" w:rsidRPr="00DC1323" w:rsidRDefault="00DC1323" w:rsidP="00DC1323">
      <w:pPr>
        <w:numPr>
          <w:ilvl w:val="0"/>
          <w:numId w:val="10"/>
        </w:numPr>
      </w:pPr>
      <w:r w:rsidRPr="00DC1323">
        <w:rPr>
          <w:b/>
          <w:bCs/>
        </w:rPr>
        <w:t>强大的查询能力</w:t>
      </w:r>
      <w:r w:rsidRPr="00DC1323">
        <w:t>：SQL语言提供高效的查询机制，能够快速满足学籍管理中多维度查询的需求。</w:t>
      </w:r>
    </w:p>
    <w:p w14:paraId="5F045511" w14:textId="77777777" w:rsidR="00DC1323" w:rsidRPr="00DC1323" w:rsidRDefault="00DC1323" w:rsidP="00DC1323">
      <w:pPr>
        <w:numPr>
          <w:ilvl w:val="0"/>
          <w:numId w:val="10"/>
        </w:numPr>
      </w:pPr>
      <w:r w:rsidRPr="00DC1323">
        <w:rPr>
          <w:b/>
          <w:bCs/>
        </w:rPr>
        <w:t>数据完整性与安全性保障</w:t>
      </w:r>
      <w:r w:rsidRPr="00DC1323">
        <w:t>：支持外键、数据约束以及权限管理，确保数据的一致性和访问安全性。</w:t>
      </w:r>
    </w:p>
    <w:p w14:paraId="44405BFF" w14:textId="77777777" w:rsidR="00DC1323" w:rsidRPr="00DC1323" w:rsidRDefault="00DC1323" w:rsidP="00DC1323">
      <w:pPr>
        <w:numPr>
          <w:ilvl w:val="0"/>
          <w:numId w:val="10"/>
        </w:numPr>
      </w:pPr>
      <w:r w:rsidRPr="00DC1323">
        <w:rPr>
          <w:b/>
          <w:bCs/>
        </w:rPr>
        <w:t>易于维护与扩展</w:t>
      </w:r>
      <w:r w:rsidRPr="00DC1323">
        <w:t>：系统设计符合模块化原则，便于后续功能的扩展和维护。</w:t>
      </w:r>
    </w:p>
    <w:p w14:paraId="741611E9" w14:textId="77777777" w:rsidR="00DC1323" w:rsidRPr="00DC1323" w:rsidRDefault="00DC1323" w:rsidP="00DC1323">
      <w:r w:rsidRPr="00DC1323">
        <w:t>高校现有的技术设备和网络条件能够支持系统的开发与运行，因此从技术角度看，本系统的实现是可行的。</w:t>
      </w:r>
    </w:p>
    <w:p w14:paraId="0DBA1467" w14:textId="77777777" w:rsidR="00DC1323" w:rsidRPr="00DC1323" w:rsidRDefault="00DC1323" w:rsidP="00DC1323">
      <w:pPr>
        <w:rPr>
          <w:b/>
          <w:bCs/>
        </w:rPr>
      </w:pPr>
      <w:r w:rsidRPr="00DC1323">
        <w:rPr>
          <w:b/>
          <w:bCs/>
        </w:rPr>
        <w:t>2. 经济可行性</w:t>
      </w:r>
    </w:p>
    <w:p w14:paraId="36AD7787" w14:textId="77777777" w:rsidR="00DC1323" w:rsidRPr="00DC1323" w:rsidRDefault="00DC1323" w:rsidP="00DC1323">
      <w:r w:rsidRPr="00DC1323">
        <w:t>系统开发和运行的成本主要包括以下几方面：</w:t>
      </w:r>
    </w:p>
    <w:p w14:paraId="37CF5427" w14:textId="77777777" w:rsidR="00DC1323" w:rsidRPr="00DC1323" w:rsidRDefault="00DC1323" w:rsidP="00DC1323">
      <w:pPr>
        <w:numPr>
          <w:ilvl w:val="0"/>
          <w:numId w:val="11"/>
        </w:numPr>
      </w:pPr>
      <w:r w:rsidRPr="00DC1323">
        <w:rPr>
          <w:b/>
          <w:bCs/>
        </w:rPr>
        <w:t>开发成本</w:t>
      </w:r>
      <w:r w:rsidRPr="00DC1323">
        <w:t>：</w:t>
      </w:r>
    </w:p>
    <w:p w14:paraId="27DC3B67" w14:textId="77777777" w:rsidR="00DC1323" w:rsidRPr="00DC1323" w:rsidRDefault="00DC1323" w:rsidP="00DC1323">
      <w:pPr>
        <w:numPr>
          <w:ilvl w:val="1"/>
          <w:numId w:val="11"/>
        </w:numPr>
      </w:pPr>
      <w:r w:rsidRPr="00DC1323">
        <w:t>人力成本：开发团队的工资支出。</w:t>
      </w:r>
    </w:p>
    <w:p w14:paraId="46DFB316" w14:textId="77777777" w:rsidR="00DC1323" w:rsidRPr="00DC1323" w:rsidRDefault="00DC1323" w:rsidP="00DC1323">
      <w:pPr>
        <w:numPr>
          <w:ilvl w:val="1"/>
          <w:numId w:val="11"/>
        </w:numPr>
      </w:pPr>
      <w:r w:rsidRPr="00DC1323">
        <w:t>软件成本：SQL Server可选择免费版本（如Express版）或已有高校许可版本，无需额外购置。</w:t>
      </w:r>
    </w:p>
    <w:p w14:paraId="0EE63693" w14:textId="77777777" w:rsidR="00DC1323" w:rsidRPr="00DC1323" w:rsidRDefault="00DC1323" w:rsidP="00DC1323">
      <w:pPr>
        <w:numPr>
          <w:ilvl w:val="0"/>
          <w:numId w:val="11"/>
        </w:numPr>
      </w:pPr>
      <w:r w:rsidRPr="00DC1323">
        <w:rPr>
          <w:b/>
          <w:bCs/>
        </w:rPr>
        <w:t>运行成本</w:t>
      </w:r>
      <w:r w:rsidRPr="00DC1323">
        <w:t>：</w:t>
      </w:r>
    </w:p>
    <w:p w14:paraId="30C8683D" w14:textId="77777777" w:rsidR="00DC1323" w:rsidRPr="00DC1323" w:rsidRDefault="00DC1323" w:rsidP="00DC1323">
      <w:pPr>
        <w:numPr>
          <w:ilvl w:val="1"/>
          <w:numId w:val="11"/>
        </w:numPr>
      </w:pPr>
      <w:r w:rsidRPr="00DC1323">
        <w:t>服务器及硬件设备：大多数高校已具备相关硬件资源，无需新增设备。</w:t>
      </w:r>
    </w:p>
    <w:p w14:paraId="1353C6E7" w14:textId="77777777" w:rsidR="00DC1323" w:rsidRPr="00DC1323" w:rsidRDefault="00DC1323" w:rsidP="00DC1323">
      <w:pPr>
        <w:numPr>
          <w:ilvl w:val="1"/>
          <w:numId w:val="11"/>
        </w:numPr>
      </w:pPr>
      <w:r w:rsidRPr="00DC1323">
        <w:t>系统维护：维护成本较低，主要为定期更新和数据备份。</w:t>
      </w:r>
    </w:p>
    <w:p w14:paraId="10023E20" w14:textId="77777777" w:rsidR="00DC1323" w:rsidRPr="00DC1323" w:rsidRDefault="00DC1323" w:rsidP="00DC1323">
      <w:r w:rsidRPr="00DC1323">
        <w:t>考虑到学籍管理信息化的长期效益（如降低管理成本、提升效率、减少错误等），本系统的投入产出比是较高的，具有良好的经济可行性。</w:t>
      </w:r>
    </w:p>
    <w:p w14:paraId="4115F990" w14:textId="77777777" w:rsidR="00DC1323" w:rsidRPr="00DC1323" w:rsidRDefault="00DC1323" w:rsidP="00DC1323">
      <w:pPr>
        <w:rPr>
          <w:b/>
          <w:bCs/>
        </w:rPr>
      </w:pPr>
      <w:r w:rsidRPr="00DC1323">
        <w:rPr>
          <w:b/>
          <w:bCs/>
        </w:rPr>
        <w:t>3. 操作可行性</w:t>
      </w:r>
    </w:p>
    <w:p w14:paraId="0313DC0A" w14:textId="77777777" w:rsidR="00DC1323" w:rsidRPr="00DC1323" w:rsidRDefault="00DC1323" w:rsidP="00DC1323">
      <w:r w:rsidRPr="00DC1323">
        <w:t>本系统面向高校的学籍管理部门、教职工和学生，设计时注重操作的简便性和用户体验：</w:t>
      </w:r>
    </w:p>
    <w:p w14:paraId="2BED0D21" w14:textId="77777777" w:rsidR="00DC1323" w:rsidRPr="00DC1323" w:rsidRDefault="00DC1323" w:rsidP="00DC1323">
      <w:pPr>
        <w:numPr>
          <w:ilvl w:val="0"/>
          <w:numId w:val="12"/>
        </w:numPr>
      </w:pPr>
      <w:r w:rsidRPr="00DC1323">
        <w:rPr>
          <w:b/>
          <w:bCs/>
        </w:rPr>
        <w:t>管理员</w:t>
      </w:r>
    </w:p>
    <w:p w14:paraId="401D65E2" w14:textId="77777777" w:rsidR="00DC1323" w:rsidRPr="00DC1323" w:rsidRDefault="00DC1323" w:rsidP="00DC1323">
      <w:pPr>
        <w:numPr>
          <w:ilvl w:val="1"/>
          <w:numId w:val="12"/>
        </w:numPr>
      </w:pPr>
      <w:r w:rsidRPr="00DC1323">
        <w:t>提供图形化界面，便于学籍信息的集中管理和规则配置。</w:t>
      </w:r>
    </w:p>
    <w:p w14:paraId="42DA771A" w14:textId="77777777" w:rsidR="00DC1323" w:rsidRPr="00DC1323" w:rsidRDefault="00DC1323" w:rsidP="00DC1323">
      <w:pPr>
        <w:numPr>
          <w:ilvl w:val="0"/>
          <w:numId w:val="12"/>
        </w:numPr>
      </w:pPr>
      <w:r w:rsidRPr="00DC1323">
        <w:rPr>
          <w:b/>
          <w:bCs/>
        </w:rPr>
        <w:t>教职工</w:t>
      </w:r>
    </w:p>
    <w:p w14:paraId="5217FEC7" w14:textId="77777777" w:rsidR="00DC1323" w:rsidRPr="00DC1323" w:rsidRDefault="00DC1323" w:rsidP="00DC1323">
      <w:pPr>
        <w:numPr>
          <w:ilvl w:val="1"/>
          <w:numId w:val="12"/>
        </w:numPr>
      </w:pPr>
      <w:r w:rsidRPr="00DC1323">
        <w:t>简化操作流程，易于上手，便于录入和查询学生成绩、课程信息等。</w:t>
      </w:r>
    </w:p>
    <w:p w14:paraId="7D960C6E" w14:textId="77777777" w:rsidR="00DC1323" w:rsidRPr="00DC1323" w:rsidRDefault="00DC1323" w:rsidP="00DC1323">
      <w:pPr>
        <w:numPr>
          <w:ilvl w:val="0"/>
          <w:numId w:val="12"/>
        </w:numPr>
      </w:pPr>
      <w:r w:rsidRPr="00DC1323">
        <w:rPr>
          <w:b/>
          <w:bCs/>
        </w:rPr>
        <w:t>学生</w:t>
      </w:r>
    </w:p>
    <w:p w14:paraId="0067C6A2" w14:textId="77777777" w:rsidR="00DC1323" w:rsidRPr="00DC1323" w:rsidRDefault="00DC1323" w:rsidP="00DC1323">
      <w:pPr>
        <w:numPr>
          <w:ilvl w:val="1"/>
          <w:numId w:val="12"/>
        </w:numPr>
      </w:pPr>
      <w:r w:rsidRPr="00DC1323">
        <w:t>提供直观的界面，学生能够快速查询个人信息、成绩和奖惩记录。</w:t>
      </w:r>
    </w:p>
    <w:p w14:paraId="283BF345" w14:textId="77777777" w:rsidR="00DC1323" w:rsidRPr="00DC1323" w:rsidRDefault="00DC1323" w:rsidP="00DC1323">
      <w:r w:rsidRPr="00DC1323">
        <w:t>经过前期调研，大多数用户对系统的功能需求和设计目标表示认可，系统操作难度较低，具备良好的操作可行性。</w:t>
      </w:r>
    </w:p>
    <w:p w14:paraId="0BD5B9CD" w14:textId="77777777" w:rsidR="008866A3" w:rsidRPr="00DC1323" w:rsidRDefault="008866A3" w:rsidP="002D67FD">
      <w:pPr>
        <w:rPr>
          <w:rFonts w:hint="eastAsia"/>
        </w:rPr>
      </w:pPr>
    </w:p>
    <w:p w14:paraId="013CA965" w14:textId="77777777" w:rsidR="002D67FD" w:rsidRPr="002D67FD" w:rsidRDefault="002D67FD" w:rsidP="002D67FD">
      <w:pPr>
        <w:rPr>
          <w:rFonts w:hint="eastAsia"/>
        </w:rPr>
      </w:pPr>
      <w:r w:rsidRPr="002D67FD">
        <w:rPr>
          <w:rFonts w:hint="eastAsia"/>
        </w:rPr>
        <w:lastRenderedPageBreak/>
        <w:t> 4.系统功能描述</w:t>
      </w:r>
    </w:p>
    <w:p w14:paraId="67ACE327" w14:textId="77777777" w:rsidR="00910543" w:rsidRPr="00910543" w:rsidRDefault="00910543" w:rsidP="00910543">
      <w:pPr>
        <w:numPr>
          <w:ilvl w:val="0"/>
          <w:numId w:val="13"/>
        </w:numPr>
      </w:pPr>
      <w:r w:rsidRPr="00910543">
        <w:rPr>
          <w:b/>
          <w:bCs/>
        </w:rPr>
        <w:t>学生信息管理功能</w:t>
      </w:r>
    </w:p>
    <w:p w14:paraId="6E932E3D" w14:textId="77777777" w:rsidR="00910543" w:rsidRPr="00910543" w:rsidRDefault="00910543" w:rsidP="00910543">
      <w:pPr>
        <w:numPr>
          <w:ilvl w:val="1"/>
          <w:numId w:val="13"/>
        </w:numPr>
      </w:pPr>
      <w:r w:rsidRPr="00910543">
        <w:t>支持学生基本信息（姓名、学号、性别、班级、专业等）的录入、修改、删除和查询。</w:t>
      </w:r>
    </w:p>
    <w:p w14:paraId="1F61DE56" w14:textId="77777777" w:rsidR="00910543" w:rsidRPr="00910543" w:rsidRDefault="00910543" w:rsidP="00910543">
      <w:pPr>
        <w:numPr>
          <w:ilvl w:val="1"/>
          <w:numId w:val="13"/>
        </w:numPr>
      </w:pPr>
      <w:r w:rsidRPr="00910543">
        <w:t>提供多条件的快速检索功能。</w:t>
      </w:r>
    </w:p>
    <w:p w14:paraId="089B4C9B" w14:textId="77777777" w:rsidR="00910543" w:rsidRPr="00910543" w:rsidRDefault="00910543" w:rsidP="00910543">
      <w:pPr>
        <w:numPr>
          <w:ilvl w:val="0"/>
          <w:numId w:val="13"/>
        </w:numPr>
      </w:pPr>
      <w:r w:rsidRPr="00910543">
        <w:rPr>
          <w:b/>
          <w:bCs/>
        </w:rPr>
        <w:t>课程与成绩管理功能</w:t>
      </w:r>
    </w:p>
    <w:p w14:paraId="48D69519" w14:textId="77777777" w:rsidR="00910543" w:rsidRPr="00910543" w:rsidRDefault="00910543" w:rsidP="00910543">
      <w:pPr>
        <w:numPr>
          <w:ilvl w:val="1"/>
          <w:numId w:val="13"/>
        </w:numPr>
      </w:pPr>
      <w:r w:rsidRPr="00910543">
        <w:t>课程信息的录入、修改和查询。</w:t>
      </w:r>
    </w:p>
    <w:p w14:paraId="6B22C229" w14:textId="77777777" w:rsidR="00910543" w:rsidRPr="00910543" w:rsidRDefault="00910543" w:rsidP="00910543">
      <w:pPr>
        <w:numPr>
          <w:ilvl w:val="1"/>
          <w:numId w:val="13"/>
        </w:numPr>
      </w:pPr>
      <w:r w:rsidRPr="00910543">
        <w:t>学生成绩的录入、修改、查询及统计分析（如平均成绩、最高分等）。</w:t>
      </w:r>
    </w:p>
    <w:p w14:paraId="2F7F962F" w14:textId="77777777" w:rsidR="00910543" w:rsidRPr="00910543" w:rsidRDefault="00910543" w:rsidP="00910543">
      <w:pPr>
        <w:numPr>
          <w:ilvl w:val="0"/>
          <w:numId w:val="13"/>
        </w:numPr>
      </w:pPr>
      <w:r w:rsidRPr="00910543">
        <w:rPr>
          <w:b/>
          <w:bCs/>
        </w:rPr>
        <w:t>奖惩信息管理功能</w:t>
      </w:r>
    </w:p>
    <w:p w14:paraId="4CB14325" w14:textId="77777777" w:rsidR="00910543" w:rsidRPr="00910543" w:rsidRDefault="00910543" w:rsidP="00910543">
      <w:pPr>
        <w:numPr>
          <w:ilvl w:val="1"/>
          <w:numId w:val="13"/>
        </w:numPr>
      </w:pPr>
      <w:r w:rsidRPr="00910543">
        <w:t>实现学生奖惩记录的添加、修改、删除和查询。</w:t>
      </w:r>
    </w:p>
    <w:p w14:paraId="4769B384" w14:textId="77777777" w:rsidR="00910543" w:rsidRPr="00910543" w:rsidRDefault="00910543" w:rsidP="00910543">
      <w:pPr>
        <w:numPr>
          <w:ilvl w:val="1"/>
          <w:numId w:val="13"/>
        </w:numPr>
      </w:pPr>
      <w:r w:rsidRPr="00910543">
        <w:t>提供奖惩信息的分类统计（如奖励占比、惩罚原因统计）。</w:t>
      </w:r>
    </w:p>
    <w:p w14:paraId="3D1896F6" w14:textId="77777777" w:rsidR="00910543" w:rsidRPr="00910543" w:rsidRDefault="00910543" w:rsidP="00910543">
      <w:pPr>
        <w:numPr>
          <w:ilvl w:val="0"/>
          <w:numId w:val="13"/>
        </w:numPr>
      </w:pPr>
      <w:r w:rsidRPr="00910543">
        <w:rPr>
          <w:b/>
          <w:bCs/>
        </w:rPr>
        <w:t>教职工与人员分配管理功能</w:t>
      </w:r>
    </w:p>
    <w:p w14:paraId="73642432" w14:textId="77777777" w:rsidR="00910543" w:rsidRPr="00910543" w:rsidRDefault="00910543" w:rsidP="00910543">
      <w:pPr>
        <w:numPr>
          <w:ilvl w:val="1"/>
          <w:numId w:val="13"/>
        </w:numPr>
      </w:pPr>
      <w:r w:rsidRPr="00910543">
        <w:t>记录教职工基本信息，并实现教职工与学生、课程之间的关联管理。</w:t>
      </w:r>
    </w:p>
    <w:p w14:paraId="63CD8148" w14:textId="77777777" w:rsidR="00910543" w:rsidRPr="00910543" w:rsidRDefault="00910543" w:rsidP="00910543">
      <w:pPr>
        <w:numPr>
          <w:ilvl w:val="1"/>
          <w:numId w:val="13"/>
        </w:numPr>
      </w:pPr>
      <w:r w:rsidRPr="00910543">
        <w:t>支持按院系或专业查询教职工分配信息。</w:t>
      </w:r>
    </w:p>
    <w:p w14:paraId="5DE58F61" w14:textId="77777777" w:rsidR="00910543" w:rsidRPr="00910543" w:rsidRDefault="00910543" w:rsidP="00910543">
      <w:pPr>
        <w:numPr>
          <w:ilvl w:val="0"/>
          <w:numId w:val="13"/>
        </w:numPr>
      </w:pPr>
      <w:r w:rsidRPr="00910543">
        <w:rPr>
          <w:b/>
          <w:bCs/>
        </w:rPr>
        <w:t>系统约束与规则管理功能</w:t>
      </w:r>
    </w:p>
    <w:p w14:paraId="4ABA6F7A" w14:textId="77777777" w:rsidR="00910543" w:rsidRPr="00910543" w:rsidRDefault="00910543" w:rsidP="00910543">
      <w:pPr>
        <w:numPr>
          <w:ilvl w:val="1"/>
          <w:numId w:val="13"/>
        </w:numPr>
      </w:pPr>
      <w:r w:rsidRPr="00910543">
        <w:t>实现字段规则的设定，如性别字段只能输入“男”或“女”。</w:t>
      </w:r>
    </w:p>
    <w:p w14:paraId="6D538318" w14:textId="77777777" w:rsidR="00910543" w:rsidRPr="00910543" w:rsidRDefault="00910543" w:rsidP="00910543">
      <w:pPr>
        <w:numPr>
          <w:ilvl w:val="1"/>
          <w:numId w:val="13"/>
        </w:numPr>
      </w:pPr>
      <w:r w:rsidRPr="00910543">
        <w:t>确保所有外键关联的参照完整性。</w:t>
      </w:r>
    </w:p>
    <w:p w14:paraId="37D91F83" w14:textId="77777777" w:rsidR="00910543" w:rsidRPr="00910543" w:rsidRDefault="00910543" w:rsidP="00910543">
      <w:pPr>
        <w:numPr>
          <w:ilvl w:val="0"/>
          <w:numId w:val="13"/>
        </w:numPr>
      </w:pPr>
      <w:r w:rsidRPr="00910543">
        <w:rPr>
          <w:b/>
          <w:bCs/>
        </w:rPr>
        <w:t>数据查询与报表生成功能</w:t>
      </w:r>
    </w:p>
    <w:p w14:paraId="1F9ABEBB" w14:textId="77777777" w:rsidR="00910543" w:rsidRPr="00910543" w:rsidRDefault="00910543" w:rsidP="00910543">
      <w:pPr>
        <w:numPr>
          <w:ilvl w:val="1"/>
          <w:numId w:val="13"/>
        </w:numPr>
      </w:pPr>
      <w:r w:rsidRPr="00910543">
        <w:t>提供自定义查询功能，用于快速检索学生、课程、成绩等信息。</w:t>
      </w:r>
    </w:p>
    <w:p w14:paraId="0E93D31E" w14:textId="77777777" w:rsidR="00910543" w:rsidRPr="00910543" w:rsidRDefault="00910543" w:rsidP="00910543">
      <w:pPr>
        <w:numPr>
          <w:ilvl w:val="1"/>
          <w:numId w:val="13"/>
        </w:numPr>
      </w:pPr>
      <w:r w:rsidRPr="00910543">
        <w:t>自动生成学籍、课程、成绩等相关报表，支持导出为Excel或PDF格式。</w:t>
      </w:r>
    </w:p>
    <w:p w14:paraId="096722FE" w14:textId="77777777" w:rsidR="008866A3" w:rsidRPr="00910543" w:rsidRDefault="008866A3" w:rsidP="002D67FD"/>
    <w:p w14:paraId="6B18AF7A" w14:textId="77777777" w:rsidR="008866A3" w:rsidRPr="002D67FD" w:rsidRDefault="008866A3" w:rsidP="002D67FD">
      <w:pPr>
        <w:rPr>
          <w:rFonts w:hint="eastAsia"/>
        </w:rPr>
      </w:pPr>
    </w:p>
    <w:p w14:paraId="1149165B" w14:textId="77777777" w:rsidR="002D67FD" w:rsidRPr="002D67FD" w:rsidRDefault="002D67FD" w:rsidP="002D67FD">
      <w:pPr>
        <w:rPr>
          <w:rFonts w:hint="eastAsia"/>
        </w:rPr>
      </w:pPr>
      <w:r w:rsidRPr="002D67FD">
        <w:rPr>
          <w:rFonts w:hint="eastAsia"/>
        </w:rPr>
        <w:t>5.数据库实施与维护</w:t>
      </w:r>
    </w:p>
    <w:p w14:paraId="7FFAAF5B" w14:textId="77777777" w:rsidR="00BF6A7E" w:rsidRPr="00BF6A7E" w:rsidRDefault="00BF6A7E" w:rsidP="00BF6A7E">
      <w:pPr>
        <w:numPr>
          <w:ilvl w:val="0"/>
          <w:numId w:val="14"/>
        </w:numPr>
      </w:pPr>
      <w:r w:rsidRPr="00BF6A7E">
        <w:rPr>
          <w:b/>
          <w:bCs/>
        </w:rPr>
        <w:t>备份与恢复</w:t>
      </w:r>
    </w:p>
    <w:p w14:paraId="4F262A92" w14:textId="77777777" w:rsidR="00BF6A7E" w:rsidRPr="00BF6A7E" w:rsidRDefault="00BF6A7E" w:rsidP="00BF6A7E">
      <w:pPr>
        <w:numPr>
          <w:ilvl w:val="1"/>
          <w:numId w:val="14"/>
        </w:numPr>
      </w:pPr>
      <w:r w:rsidRPr="00BF6A7E">
        <w:t>定期执行数据库备份，确保数据安全。</w:t>
      </w:r>
    </w:p>
    <w:p w14:paraId="063C0E44" w14:textId="77777777" w:rsidR="00BF6A7E" w:rsidRPr="00BF6A7E" w:rsidRDefault="00BF6A7E" w:rsidP="00BF6A7E">
      <w:pPr>
        <w:numPr>
          <w:ilvl w:val="1"/>
          <w:numId w:val="14"/>
        </w:numPr>
      </w:pPr>
      <w:r w:rsidRPr="00BF6A7E">
        <w:t>提供数据恢复机制，防止因故障导致的数据丢失。</w:t>
      </w:r>
    </w:p>
    <w:p w14:paraId="48FBF768" w14:textId="77777777" w:rsidR="00BF6A7E" w:rsidRPr="00BF6A7E" w:rsidRDefault="00BF6A7E" w:rsidP="00BF6A7E">
      <w:pPr>
        <w:numPr>
          <w:ilvl w:val="0"/>
          <w:numId w:val="14"/>
        </w:numPr>
      </w:pPr>
      <w:r w:rsidRPr="00BF6A7E">
        <w:rPr>
          <w:b/>
          <w:bCs/>
        </w:rPr>
        <w:t>性能优化</w:t>
      </w:r>
    </w:p>
    <w:p w14:paraId="054F2D2C" w14:textId="77777777" w:rsidR="00BF6A7E" w:rsidRPr="00BF6A7E" w:rsidRDefault="00BF6A7E" w:rsidP="00BF6A7E">
      <w:pPr>
        <w:numPr>
          <w:ilvl w:val="1"/>
          <w:numId w:val="14"/>
        </w:numPr>
      </w:pPr>
      <w:r w:rsidRPr="00BF6A7E">
        <w:t>监控数据库性能，针对查询频繁的表添加索引。</w:t>
      </w:r>
    </w:p>
    <w:p w14:paraId="4984A309" w14:textId="77777777" w:rsidR="00BF6A7E" w:rsidRPr="00BF6A7E" w:rsidRDefault="00BF6A7E" w:rsidP="00BF6A7E">
      <w:pPr>
        <w:numPr>
          <w:ilvl w:val="1"/>
          <w:numId w:val="14"/>
        </w:numPr>
      </w:pPr>
      <w:r w:rsidRPr="00BF6A7E">
        <w:t>优化SQL查询语句，减少查询延迟。</w:t>
      </w:r>
    </w:p>
    <w:p w14:paraId="006F7700" w14:textId="77777777" w:rsidR="00BF6A7E" w:rsidRPr="00BF6A7E" w:rsidRDefault="00BF6A7E" w:rsidP="00BF6A7E">
      <w:pPr>
        <w:numPr>
          <w:ilvl w:val="0"/>
          <w:numId w:val="14"/>
        </w:numPr>
      </w:pPr>
      <w:r w:rsidRPr="00BF6A7E">
        <w:rPr>
          <w:b/>
          <w:bCs/>
        </w:rPr>
        <w:t>安全管理</w:t>
      </w:r>
    </w:p>
    <w:p w14:paraId="4F34EF99" w14:textId="77777777" w:rsidR="00BF6A7E" w:rsidRPr="00BF6A7E" w:rsidRDefault="00BF6A7E" w:rsidP="00BF6A7E">
      <w:pPr>
        <w:numPr>
          <w:ilvl w:val="1"/>
          <w:numId w:val="14"/>
        </w:numPr>
      </w:pPr>
      <w:r w:rsidRPr="00BF6A7E">
        <w:t>设置用户权限，确保数据的访问安全性。</w:t>
      </w:r>
    </w:p>
    <w:p w14:paraId="3CD8AE0E" w14:textId="77777777" w:rsidR="00BF6A7E" w:rsidRPr="00BF6A7E" w:rsidRDefault="00BF6A7E" w:rsidP="00BF6A7E">
      <w:pPr>
        <w:numPr>
          <w:ilvl w:val="1"/>
          <w:numId w:val="14"/>
        </w:numPr>
      </w:pPr>
      <w:r w:rsidRPr="00BF6A7E">
        <w:t>记录用户操作日志，防止数据的非法篡改。</w:t>
      </w:r>
    </w:p>
    <w:p w14:paraId="5F9A1C7C" w14:textId="77777777" w:rsidR="00BF6A7E" w:rsidRPr="00BF6A7E" w:rsidRDefault="00BF6A7E" w:rsidP="00BF6A7E">
      <w:pPr>
        <w:numPr>
          <w:ilvl w:val="0"/>
          <w:numId w:val="14"/>
        </w:numPr>
      </w:pPr>
      <w:r w:rsidRPr="00BF6A7E">
        <w:rPr>
          <w:b/>
          <w:bCs/>
        </w:rPr>
        <w:t>系统升级与扩展</w:t>
      </w:r>
    </w:p>
    <w:p w14:paraId="3643B33D" w14:textId="77777777" w:rsidR="00BF6A7E" w:rsidRPr="00BF6A7E" w:rsidRDefault="00BF6A7E" w:rsidP="00BF6A7E">
      <w:pPr>
        <w:numPr>
          <w:ilvl w:val="1"/>
          <w:numId w:val="14"/>
        </w:numPr>
      </w:pPr>
      <w:r w:rsidRPr="00BF6A7E">
        <w:t>根据实际需求调整数据库表结构。</w:t>
      </w:r>
    </w:p>
    <w:p w14:paraId="5E3FFE1B" w14:textId="77777777" w:rsidR="00BF6A7E" w:rsidRPr="00BF6A7E" w:rsidRDefault="00BF6A7E" w:rsidP="00BF6A7E">
      <w:pPr>
        <w:numPr>
          <w:ilvl w:val="1"/>
          <w:numId w:val="14"/>
        </w:numPr>
      </w:pPr>
      <w:r w:rsidRPr="00BF6A7E">
        <w:t>在系统扩展时，确保与现有数据的兼容性</w:t>
      </w:r>
    </w:p>
    <w:p w14:paraId="5D694BA9" w14:textId="77777777" w:rsidR="00882E64" w:rsidRPr="00BF6A7E" w:rsidRDefault="00882E64">
      <w:pPr>
        <w:rPr>
          <w:rFonts w:hint="eastAsia"/>
        </w:rPr>
      </w:pPr>
    </w:p>
    <w:sectPr w:rsidR="00882E64" w:rsidRPr="00BF6A7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813A800" w14:textId="77777777" w:rsidR="002C4456" w:rsidRDefault="002C4456" w:rsidP="002D67FD">
      <w:pPr>
        <w:rPr>
          <w:rFonts w:hint="eastAsia"/>
        </w:rPr>
      </w:pPr>
      <w:r>
        <w:separator/>
      </w:r>
    </w:p>
  </w:endnote>
  <w:endnote w:type="continuationSeparator" w:id="0">
    <w:p w14:paraId="4BA9CE13" w14:textId="77777777" w:rsidR="002C4456" w:rsidRDefault="002C4456" w:rsidP="002D67FD">
      <w:pPr>
        <w:rPr>
          <w:rFonts w:hint="eastAsia"/>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0AAA298" w14:textId="77777777" w:rsidR="002C4456" w:rsidRDefault="002C4456" w:rsidP="002D67FD">
      <w:pPr>
        <w:rPr>
          <w:rFonts w:hint="eastAsia"/>
        </w:rPr>
      </w:pPr>
      <w:r>
        <w:separator/>
      </w:r>
    </w:p>
  </w:footnote>
  <w:footnote w:type="continuationSeparator" w:id="0">
    <w:p w14:paraId="7E4EA20F" w14:textId="77777777" w:rsidR="002C4456" w:rsidRDefault="002C4456" w:rsidP="002D67FD">
      <w:pPr>
        <w:rPr>
          <w:rFonts w:hint="eastAsia"/>
        </w:rPr>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16A9064D"/>
    <w:multiLevelType w:val="multilevel"/>
    <w:tmpl w:val="E44A6BC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1A6B2C1B"/>
    <w:multiLevelType w:val="multilevel"/>
    <w:tmpl w:val="91C8135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A9F78D7"/>
    <w:multiLevelType w:val="multilevel"/>
    <w:tmpl w:val="4B2084D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22D032C5"/>
    <w:multiLevelType w:val="multilevel"/>
    <w:tmpl w:val="EC3A14A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250E3744"/>
    <w:multiLevelType w:val="multilevel"/>
    <w:tmpl w:val="C750DB9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442D42CC"/>
    <w:multiLevelType w:val="multilevel"/>
    <w:tmpl w:val="9DECDD5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499E6A35"/>
    <w:multiLevelType w:val="multilevel"/>
    <w:tmpl w:val="8B5CB5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51C00464"/>
    <w:multiLevelType w:val="multilevel"/>
    <w:tmpl w:val="437C447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51FA1E1F"/>
    <w:multiLevelType w:val="multilevel"/>
    <w:tmpl w:val="8466B7D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56E30939"/>
    <w:multiLevelType w:val="multilevel"/>
    <w:tmpl w:val="1E8C5E9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6AFD37B3"/>
    <w:multiLevelType w:val="multilevel"/>
    <w:tmpl w:val="065EA5F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783259DC"/>
    <w:multiLevelType w:val="multilevel"/>
    <w:tmpl w:val="1674E6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7A1841EA"/>
    <w:multiLevelType w:val="multilevel"/>
    <w:tmpl w:val="F72AB46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7A3F1579"/>
    <w:multiLevelType w:val="multilevel"/>
    <w:tmpl w:val="CD8E693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651981108">
    <w:abstractNumId w:val="12"/>
  </w:num>
  <w:num w:numId="2" w16cid:durableId="1440681021">
    <w:abstractNumId w:val="4"/>
  </w:num>
  <w:num w:numId="3" w16cid:durableId="1813861303">
    <w:abstractNumId w:val="3"/>
  </w:num>
  <w:num w:numId="4" w16cid:durableId="812019247">
    <w:abstractNumId w:val="7"/>
  </w:num>
  <w:num w:numId="5" w16cid:durableId="445348796">
    <w:abstractNumId w:val="0"/>
  </w:num>
  <w:num w:numId="6" w16cid:durableId="232393128">
    <w:abstractNumId w:val="10"/>
  </w:num>
  <w:num w:numId="7" w16cid:durableId="1225489790">
    <w:abstractNumId w:val="2"/>
  </w:num>
  <w:num w:numId="8" w16cid:durableId="1020205722">
    <w:abstractNumId w:val="13"/>
  </w:num>
  <w:num w:numId="9" w16cid:durableId="191042486">
    <w:abstractNumId w:val="6"/>
  </w:num>
  <w:num w:numId="10" w16cid:durableId="1736971116">
    <w:abstractNumId w:val="11"/>
  </w:num>
  <w:num w:numId="11" w16cid:durableId="114562456">
    <w:abstractNumId w:val="8"/>
  </w:num>
  <w:num w:numId="12" w16cid:durableId="1794593801">
    <w:abstractNumId w:val="1"/>
  </w:num>
  <w:num w:numId="13" w16cid:durableId="286203746">
    <w:abstractNumId w:val="9"/>
  </w:num>
  <w:num w:numId="14" w16cid:durableId="1570458355">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42"/>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82E64"/>
    <w:rsid w:val="000C407B"/>
    <w:rsid w:val="000E24A7"/>
    <w:rsid w:val="00102114"/>
    <w:rsid w:val="00247AAF"/>
    <w:rsid w:val="0026460D"/>
    <w:rsid w:val="002C4456"/>
    <w:rsid w:val="002D67FD"/>
    <w:rsid w:val="002F664D"/>
    <w:rsid w:val="003D0113"/>
    <w:rsid w:val="00433996"/>
    <w:rsid w:val="004567E6"/>
    <w:rsid w:val="00466DA4"/>
    <w:rsid w:val="004A2A0F"/>
    <w:rsid w:val="004F07AD"/>
    <w:rsid w:val="005631EB"/>
    <w:rsid w:val="005C329D"/>
    <w:rsid w:val="005D5CE6"/>
    <w:rsid w:val="005F434E"/>
    <w:rsid w:val="005F4E45"/>
    <w:rsid w:val="006125C5"/>
    <w:rsid w:val="00635CA5"/>
    <w:rsid w:val="0067133C"/>
    <w:rsid w:val="006D2C36"/>
    <w:rsid w:val="00735F7E"/>
    <w:rsid w:val="007456B4"/>
    <w:rsid w:val="00817BF2"/>
    <w:rsid w:val="00882E64"/>
    <w:rsid w:val="008866A3"/>
    <w:rsid w:val="009037E3"/>
    <w:rsid w:val="00910543"/>
    <w:rsid w:val="00926809"/>
    <w:rsid w:val="009D47EF"/>
    <w:rsid w:val="00A003C7"/>
    <w:rsid w:val="00B532AA"/>
    <w:rsid w:val="00BE69E5"/>
    <w:rsid w:val="00BE7B58"/>
    <w:rsid w:val="00BF6A7E"/>
    <w:rsid w:val="00C15E9C"/>
    <w:rsid w:val="00C559D8"/>
    <w:rsid w:val="00C908C6"/>
    <w:rsid w:val="00CB2DCB"/>
    <w:rsid w:val="00CB3EE1"/>
    <w:rsid w:val="00CB4156"/>
    <w:rsid w:val="00CD43B1"/>
    <w:rsid w:val="00D3504E"/>
    <w:rsid w:val="00D46E2F"/>
    <w:rsid w:val="00D668BC"/>
    <w:rsid w:val="00DC1323"/>
    <w:rsid w:val="00DD282A"/>
    <w:rsid w:val="00E232BD"/>
    <w:rsid w:val="00E572A9"/>
    <w:rsid w:val="00EB2BD7"/>
    <w:rsid w:val="00F76EC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608B87E"/>
  <w15:chartTrackingRefBased/>
  <w15:docId w15:val="{DF064D32-07EB-4485-A8D4-E0B1C1E2C6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E24A7"/>
    <w:pPr>
      <w:widowControl w:val="0"/>
      <w:jc w:val="both"/>
    </w:pPr>
  </w:style>
  <w:style w:type="paragraph" w:styleId="2">
    <w:name w:val="heading 2"/>
    <w:basedOn w:val="a"/>
    <w:next w:val="a"/>
    <w:link w:val="20"/>
    <w:uiPriority w:val="9"/>
    <w:unhideWhenUsed/>
    <w:qFormat/>
    <w:rsid w:val="00F76EC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5F434E"/>
    <w:pPr>
      <w:keepNext/>
      <w:keepLines/>
      <w:spacing w:before="260" w:after="260" w:line="416" w:lineRule="auto"/>
      <w:outlineLvl w:val="2"/>
    </w:pPr>
    <w:rPr>
      <w:b/>
      <w:bCs/>
      <w:sz w:val="32"/>
      <w:szCs w:val="32"/>
    </w:rPr>
  </w:style>
  <w:style w:type="paragraph" w:styleId="4">
    <w:name w:val="heading 4"/>
    <w:basedOn w:val="a"/>
    <w:next w:val="a"/>
    <w:link w:val="40"/>
    <w:uiPriority w:val="9"/>
    <w:semiHidden/>
    <w:unhideWhenUsed/>
    <w:qFormat/>
    <w:rsid w:val="00D46E2F"/>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D67FD"/>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2D67FD"/>
    <w:rPr>
      <w:sz w:val="18"/>
      <w:szCs w:val="18"/>
    </w:rPr>
  </w:style>
  <w:style w:type="paragraph" w:styleId="a5">
    <w:name w:val="footer"/>
    <w:basedOn w:val="a"/>
    <w:link w:val="a6"/>
    <w:uiPriority w:val="99"/>
    <w:unhideWhenUsed/>
    <w:rsid w:val="002D67FD"/>
    <w:pPr>
      <w:tabs>
        <w:tab w:val="center" w:pos="4153"/>
        <w:tab w:val="right" w:pos="8306"/>
      </w:tabs>
      <w:snapToGrid w:val="0"/>
      <w:jc w:val="left"/>
    </w:pPr>
    <w:rPr>
      <w:sz w:val="18"/>
      <w:szCs w:val="18"/>
    </w:rPr>
  </w:style>
  <w:style w:type="character" w:customStyle="1" w:styleId="a6">
    <w:name w:val="页脚 字符"/>
    <w:basedOn w:val="a0"/>
    <w:link w:val="a5"/>
    <w:uiPriority w:val="99"/>
    <w:rsid w:val="002D67FD"/>
    <w:rPr>
      <w:sz w:val="18"/>
      <w:szCs w:val="18"/>
    </w:rPr>
  </w:style>
  <w:style w:type="character" w:customStyle="1" w:styleId="20">
    <w:name w:val="标题 2 字符"/>
    <w:basedOn w:val="a0"/>
    <w:link w:val="2"/>
    <w:uiPriority w:val="9"/>
    <w:rsid w:val="00F76ECF"/>
    <w:rPr>
      <w:rFonts w:asciiTheme="majorHAnsi" w:eastAsiaTheme="majorEastAsia" w:hAnsiTheme="majorHAnsi" w:cstheme="majorBidi"/>
      <w:b/>
      <w:bCs/>
      <w:sz w:val="32"/>
      <w:szCs w:val="32"/>
    </w:rPr>
  </w:style>
  <w:style w:type="character" w:customStyle="1" w:styleId="30">
    <w:name w:val="标题 3 字符"/>
    <w:basedOn w:val="a0"/>
    <w:link w:val="3"/>
    <w:uiPriority w:val="9"/>
    <w:semiHidden/>
    <w:rsid w:val="005F434E"/>
    <w:rPr>
      <w:b/>
      <w:bCs/>
      <w:sz w:val="32"/>
      <w:szCs w:val="32"/>
    </w:rPr>
  </w:style>
  <w:style w:type="paragraph" w:styleId="a7">
    <w:name w:val="List Paragraph"/>
    <w:basedOn w:val="a"/>
    <w:uiPriority w:val="34"/>
    <w:qFormat/>
    <w:rsid w:val="004567E6"/>
    <w:pPr>
      <w:ind w:firstLineChars="200" w:firstLine="420"/>
    </w:pPr>
  </w:style>
  <w:style w:type="character" w:customStyle="1" w:styleId="40">
    <w:name w:val="标题 4 字符"/>
    <w:basedOn w:val="a0"/>
    <w:link w:val="4"/>
    <w:uiPriority w:val="9"/>
    <w:semiHidden/>
    <w:rsid w:val="00D46E2F"/>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87582043">
      <w:bodyDiv w:val="1"/>
      <w:marLeft w:val="0"/>
      <w:marRight w:val="0"/>
      <w:marTop w:val="0"/>
      <w:marBottom w:val="0"/>
      <w:divBdr>
        <w:top w:val="none" w:sz="0" w:space="0" w:color="auto"/>
        <w:left w:val="none" w:sz="0" w:space="0" w:color="auto"/>
        <w:bottom w:val="none" w:sz="0" w:space="0" w:color="auto"/>
        <w:right w:val="none" w:sz="0" w:space="0" w:color="auto"/>
      </w:divBdr>
      <w:divsChild>
        <w:div w:id="994797866">
          <w:marLeft w:val="0"/>
          <w:marRight w:val="0"/>
          <w:marTop w:val="0"/>
          <w:marBottom w:val="0"/>
          <w:divBdr>
            <w:top w:val="none" w:sz="0" w:space="0" w:color="auto"/>
            <w:left w:val="none" w:sz="0" w:space="0" w:color="auto"/>
            <w:bottom w:val="none" w:sz="0" w:space="0" w:color="auto"/>
            <w:right w:val="none" w:sz="0" w:space="0" w:color="auto"/>
          </w:divBdr>
          <w:divsChild>
            <w:div w:id="600722243">
              <w:marLeft w:val="0"/>
              <w:marRight w:val="0"/>
              <w:marTop w:val="0"/>
              <w:marBottom w:val="0"/>
              <w:divBdr>
                <w:top w:val="none" w:sz="0" w:space="0" w:color="auto"/>
                <w:left w:val="none" w:sz="0" w:space="0" w:color="auto"/>
                <w:bottom w:val="none" w:sz="0" w:space="0" w:color="auto"/>
                <w:right w:val="none" w:sz="0" w:space="0" w:color="auto"/>
              </w:divBdr>
            </w:div>
            <w:div w:id="1632787542">
              <w:marLeft w:val="0"/>
              <w:marRight w:val="0"/>
              <w:marTop w:val="0"/>
              <w:marBottom w:val="0"/>
              <w:divBdr>
                <w:top w:val="none" w:sz="0" w:space="0" w:color="auto"/>
                <w:left w:val="none" w:sz="0" w:space="0" w:color="auto"/>
                <w:bottom w:val="none" w:sz="0" w:space="0" w:color="auto"/>
                <w:right w:val="none" w:sz="0" w:space="0" w:color="auto"/>
              </w:divBdr>
              <w:divsChild>
                <w:div w:id="1081871513">
                  <w:marLeft w:val="0"/>
                  <w:marRight w:val="0"/>
                  <w:marTop w:val="0"/>
                  <w:marBottom w:val="0"/>
                  <w:divBdr>
                    <w:top w:val="none" w:sz="0" w:space="0" w:color="auto"/>
                    <w:left w:val="none" w:sz="0" w:space="0" w:color="auto"/>
                    <w:bottom w:val="none" w:sz="0" w:space="0" w:color="auto"/>
                    <w:right w:val="none" w:sz="0" w:space="0" w:color="auto"/>
                  </w:divBdr>
                  <w:divsChild>
                    <w:div w:id="17648407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4627141">
              <w:marLeft w:val="0"/>
              <w:marRight w:val="0"/>
              <w:marTop w:val="0"/>
              <w:marBottom w:val="0"/>
              <w:divBdr>
                <w:top w:val="none" w:sz="0" w:space="0" w:color="auto"/>
                <w:left w:val="none" w:sz="0" w:space="0" w:color="auto"/>
                <w:bottom w:val="none" w:sz="0" w:space="0" w:color="auto"/>
                <w:right w:val="none" w:sz="0" w:space="0" w:color="auto"/>
              </w:divBdr>
            </w:div>
          </w:divsChild>
        </w:div>
        <w:div w:id="1201087837">
          <w:marLeft w:val="0"/>
          <w:marRight w:val="0"/>
          <w:marTop w:val="0"/>
          <w:marBottom w:val="0"/>
          <w:divBdr>
            <w:top w:val="none" w:sz="0" w:space="0" w:color="auto"/>
            <w:left w:val="none" w:sz="0" w:space="0" w:color="auto"/>
            <w:bottom w:val="none" w:sz="0" w:space="0" w:color="auto"/>
            <w:right w:val="none" w:sz="0" w:space="0" w:color="auto"/>
          </w:divBdr>
          <w:divsChild>
            <w:div w:id="247081895">
              <w:marLeft w:val="0"/>
              <w:marRight w:val="0"/>
              <w:marTop w:val="0"/>
              <w:marBottom w:val="0"/>
              <w:divBdr>
                <w:top w:val="none" w:sz="0" w:space="0" w:color="auto"/>
                <w:left w:val="none" w:sz="0" w:space="0" w:color="auto"/>
                <w:bottom w:val="none" w:sz="0" w:space="0" w:color="auto"/>
                <w:right w:val="none" w:sz="0" w:space="0" w:color="auto"/>
              </w:divBdr>
            </w:div>
            <w:div w:id="884488918">
              <w:marLeft w:val="0"/>
              <w:marRight w:val="0"/>
              <w:marTop w:val="0"/>
              <w:marBottom w:val="0"/>
              <w:divBdr>
                <w:top w:val="none" w:sz="0" w:space="0" w:color="auto"/>
                <w:left w:val="none" w:sz="0" w:space="0" w:color="auto"/>
                <w:bottom w:val="none" w:sz="0" w:space="0" w:color="auto"/>
                <w:right w:val="none" w:sz="0" w:space="0" w:color="auto"/>
              </w:divBdr>
              <w:divsChild>
                <w:div w:id="1844514968">
                  <w:marLeft w:val="0"/>
                  <w:marRight w:val="0"/>
                  <w:marTop w:val="0"/>
                  <w:marBottom w:val="0"/>
                  <w:divBdr>
                    <w:top w:val="none" w:sz="0" w:space="0" w:color="auto"/>
                    <w:left w:val="none" w:sz="0" w:space="0" w:color="auto"/>
                    <w:bottom w:val="none" w:sz="0" w:space="0" w:color="auto"/>
                    <w:right w:val="none" w:sz="0" w:space="0" w:color="auto"/>
                  </w:divBdr>
                  <w:divsChild>
                    <w:div w:id="1021903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646065">
              <w:marLeft w:val="0"/>
              <w:marRight w:val="0"/>
              <w:marTop w:val="0"/>
              <w:marBottom w:val="0"/>
              <w:divBdr>
                <w:top w:val="none" w:sz="0" w:space="0" w:color="auto"/>
                <w:left w:val="none" w:sz="0" w:space="0" w:color="auto"/>
                <w:bottom w:val="none" w:sz="0" w:space="0" w:color="auto"/>
                <w:right w:val="none" w:sz="0" w:space="0" w:color="auto"/>
              </w:divBdr>
            </w:div>
          </w:divsChild>
        </w:div>
        <w:div w:id="1891191018">
          <w:marLeft w:val="0"/>
          <w:marRight w:val="0"/>
          <w:marTop w:val="0"/>
          <w:marBottom w:val="0"/>
          <w:divBdr>
            <w:top w:val="none" w:sz="0" w:space="0" w:color="auto"/>
            <w:left w:val="none" w:sz="0" w:space="0" w:color="auto"/>
            <w:bottom w:val="none" w:sz="0" w:space="0" w:color="auto"/>
            <w:right w:val="none" w:sz="0" w:space="0" w:color="auto"/>
          </w:divBdr>
          <w:divsChild>
            <w:div w:id="1948846648">
              <w:marLeft w:val="0"/>
              <w:marRight w:val="0"/>
              <w:marTop w:val="0"/>
              <w:marBottom w:val="0"/>
              <w:divBdr>
                <w:top w:val="none" w:sz="0" w:space="0" w:color="auto"/>
                <w:left w:val="none" w:sz="0" w:space="0" w:color="auto"/>
                <w:bottom w:val="none" w:sz="0" w:space="0" w:color="auto"/>
                <w:right w:val="none" w:sz="0" w:space="0" w:color="auto"/>
              </w:divBdr>
            </w:div>
            <w:div w:id="1724479079">
              <w:marLeft w:val="0"/>
              <w:marRight w:val="0"/>
              <w:marTop w:val="0"/>
              <w:marBottom w:val="0"/>
              <w:divBdr>
                <w:top w:val="none" w:sz="0" w:space="0" w:color="auto"/>
                <w:left w:val="none" w:sz="0" w:space="0" w:color="auto"/>
                <w:bottom w:val="none" w:sz="0" w:space="0" w:color="auto"/>
                <w:right w:val="none" w:sz="0" w:space="0" w:color="auto"/>
              </w:divBdr>
              <w:divsChild>
                <w:div w:id="827018892">
                  <w:marLeft w:val="0"/>
                  <w:marRight w:val="0"/>
                  <w:marTop w:val="0"/>
                  <w:marBottom w:val="0"/>
                  <w:divBdr>
                    <w:top w:val="none" w:sz="0" w:space="0" w:color="auto"/>
                    <w:left w:val="none" w:sz="0" w:space="0" w:color="auto"/>
                    <w:bottom w:val="none" w:sz="0" w:space="0" w:color="auto"/>
                    <w:right w:val="none" w:sz="0" w:space="0" w:color="auto"/>
                  </w:divBdr>
                  <w:divsChild>
                    <w:div w:id="59443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4665318">
              <w:marLeft w:val="0"/>
              <w:marRight w:val="0"/>
              <w:marTop w:val="0"/>
              <w:marBottom w:val="0"/>
              <w:divBdr>
                <w:top w:val="none" w:sz="0" w:space="0" w:color="auto"/>
                <w:left w:val="none" w:sz="0" w:space="0" w:color="auto"/>
                <w:bottom w:val="none" w:sz="0" w:space="0" w:color="auto"/>
                <w:right w:val="none" w:sz="0" w:space="0" w:color="auto"/>
              </w:divBdr>
            </w:div>
          </w:divsChild>
        </w:div>
        <w:div w:id="1324966297">
          <w:marLeft w:val="0"/>
          <w:marRight w:val="0"/>
          <w:marTop w:val="0"/>
          <w:marBottom w:val="0"/>
          <w:divBdr>
            <w:top w:val="none" w:sz="0" w:space="0" w:color="auto"/>
            <w:left w:val="none" w:sz="0" w:space="0" w:color="auto"/>
            <w:bottom w:val="none" w:sz="0" w:space="0" w:color="auto"/>
            <w:right w:val="none" w:sz="0" w:space="0" w:color="auto"/>
          </w:divBdr>
          <w:divsChild>
            <w:div w:id="1772434786">
              <w:marLeft w:val="0"/>
              <w:marRight w:val="0"/>
              <w:marTop w:val="0"/>
              <w:marBottom w:val="0"/>
              <w:divBdr>
                <w:top w:val="none" w:sz="0" w:space="0" w:color="auto"/>
                <w:left w:val="none" w:sz="0" w:space="0" w:color="auto"/>
                <w:bottom w:val="none" w:sz="0" w:space="0" w:color="auto"/>
                <w:right w:val="none" w:sz="0" w:space="0" w:color="auto"/>
              </w:divBdr>
            </w:div>
            <w:div w:id="1825202387">
              <w:marLeft w:val="0"/>
              <w:marRight w:val="0"/>
              <w:marTop w:val="0"/>
              <w:marBottom w:val="0"/>
              <w:divBdr>
                <w:top w:val="none" w:sz="0" w:space="0" w:color="auto"/>
                <w:left w:val="none" w:sz="0" w:space="0" w:color="auto"/>
                <w:bottom w:val="none" w:sz="0" w:space="0" w:color="auto"/>
                <w:right w:val="none" w:sz="0" w:space="0" w:color="auto"/>
              </w:divBdr>
              <w:divsChild>
                <w:div w:id="1010790044">
                  <w:marLeft w:val="0"/>
                  <w:marRight w:val="0"/>
                  <w:marTop w:val="0"/>
                  <w:marBottom w:val="0"/>
                  <w:divBdr>
                    <w:top w:val="none" w:sz="0" w:space="0" w:color="auto"/>
                    <w:left w:val="none" w:sz="0" w:space="0" w:color="auto"/>
                    <w:bottom w:val="none" w:sz="0" w:space="0" w:color="auto"/>
                    <w:right w:val="none" w:sz="0" w:space="0" w:color="auto"/>
                  </w:divBdr>
                  <w:divsChild>
                    <w:div w:id="2079550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697952">
              <w:marLeft w:val="0"/>
              <w:marRight w:val="0"/>
              <w:marTop w:val="0"/>
              <w:marBottom w:val="0"/>
              <w:divBdr>
                <w:top w:val="none" w:sz="0" w:space="0" w:color="auto"/>
                <w:left w:val="none" w:sz="0" w:space="0" w:color="auto"/>
                <w:bottom w:val="none" w:sz="0" w:space="0" w:color="auto"/>
                <w:right w:val="none" w:sz="0" w:space="0" w:color="auto"/>
              </w:divBdr>
            </w:div>
          </w:divsChild>
        </w:div>
        <w:div w:id="632322099">
          <w:marLeft w:val="0"/>
          <w:marRight w:val="0"/>
          <w:marTop w:val="0"/>
          <w:marBottom w:val="0"/>
          <w:divBdr>
            <w:top w:val="none" w:sz="0" w:space="0" w:color="auto"/>
            <w:left w:val="none" w:sz="0" w:space="0" w:color="auto"/>
            <w:bottom w:val="none" w:sz="0" w:space="0" w:color="auto"/>
            <w:right w:val="none" w:sz="0" w:space="0" w:color="auto"/>
          </w:divBdr>
          <w:divsChild>
            <w:div w:id="1039860729">
              <w:marLeft w:val="0"/>
              <w:marRight w:val="0"/>
              <w:marTop w:val="0"/>
              <w:marBottom w:val="0"/>
              <w:divBdr>
                <w:top w:val="none" w:sz="0" w:space="0" w:color="auto"/>
                <w:left w:val="none" w:sz="0" w:space="0" w:color="auto"/>
                <w:bottom w:val="none" w:sz="0" w:space="0" w:color="auto"/>
                <w:right w:val="none" w:sz="0" w:space="0" w:color="auto"/>
              </w:divBdr>
            </w:div>
            <w:div w:id="1897816681">
              <w:marLeft w:val="0"/>
              <w:marRight w:val="0"/>
              <w:marTop w:val="0"/>
              <w:marBottom w:val="0"/>
              <w:divBdr>
                <w:top w:val="none" w:sz="0" w:space="0" w:color="auto"/>
                <w:left w:val="none" w:sz="0" w:space="0" w:color="auto"/>
                <w:bottom w:val="none" w:sz="0" w:space="0" w:color="auto"/>
                <w:right w:val="none" w:sz="0" w:space="0" w:color="auto"/>
              </w:divBdr>
              <w:divsChild>
                <w:div w:id="617445244">
                  <w:marLeft w:val="0"/>
                  <w:marRight w:val="0"/>
                  <w:marTop w:val="0"/>
                  <w:marBottom w:val="0"/>
                  <w:divBdr>
                    <w:top w:val="none" w:sz="0" w:space="0" w:color="auto"/>
                    <w:left w:val="none" w:sz="0" w:space="0" w:color="auto"/>
                    <w:bottom w:val="none" w:sz="0" w:space="0" w:color="auto"/>
                    <w:right w:val="none" w:sz="0" w:space="0" w:color="auto"/>
                  </w:divBdr>
                  <w:divsChild>
                    <w:div w:id="2125030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3520719">
              <w:marLeft w:val="0"/>
              <w:marRight w:val="0"/>
              <w:marTop w:val="0"/>
              <w:marBottom w:val="0"/>
              <w:divBdr>
                <w:top w:val="none" w:sz="0" w:space="0" w:color="auto"/>
                <w:left w:val="none" w:sz="0" w:space="0" w:color="auto"/>
                <w:bottom w:val="none" w:sz="0" w:space="0" w:color="auto"/>
                <w:right w:val="none" w:sz="0" w:space="0" w:color="auto"/>
              </w:divBdr>
            </w:div>
          </w:divsChild>
        </w:div>
        <w:div w:id="1683629747">
          <w:marLeft w:val="0"/>
          <w:marRight w:val="0"/>
          <w:marTop w:val="0"/>
          <w:marBottom w:val="0"/>
          <w:divBdr>
            <w:top w:val="none" w:sz="0" w:space="0" w:color="auto"/>
            <w:left w:val="none" w:sz="0" w:space="0" w:color="auto"/>
            <w:bottom w:val="none" w:sz="0" w:space="0" w:color="auto"/>
            <w:right w:val="none" w:sz="0" w:space="0" w:color="auto"/>
          </w:divBdr>
          <w:divsChild>
            <w:div w:id="2052073230">
              <w:marLeft w:val="0"/>
              <w:marRight w:val="0"/>
              <w:marTop w:val="0"/>
              <w:marBottom w:val="0"/>
              <w:divBdr>
                <w:top w:val="none" w:sz="0" w:space="0" w:color="auto"/>
                <w:left w:val="none" w:sz="0" w:space="0" w:color="auto"/>
                <w:bottom w:val="none" w:sz="0" w:space="0" w:color="auto"/>
                <w:right w:val="none" w:sz="0" w:space="0" w:color="auto"/>
              </w:divBdr>
            </w:div>
            <w:div w:id="1323003571">
              <w:marLeft w:val="0"/>
              <w:marRight w:val="0"/>
              <w:marTop w:val="0"/>
              <w:marBottom w:val="0"/>
              <w:divBdr>
                <w:top w:val="none" w:sz="0" w:space="0" w:color="auto"/>
                <w:left w:val="none" w:sz="0" w:space="0" w:color="auto"/>
                <w:bottom w:val="none" w:sz="0" w:space="0" w:color="auto"/>
                <w:right w:val="none" w:sz="0" w:space="0" w:color="auto"/>
              </w:divBdr>
              <w:divsChild>
                <w:div w:id="1586181836">
                  <w:marLeft w:val="0"/>
                  <w:marRight w:val="0"/>
                  <w:marTop w:val="0"/>
                  <w:marBottom w:val="0"/>
                  <w:divBdr>
                    <w:top w:val="none" w:sz="0" w:space="0" w:color="auto"/>
                    <w:left w:val="none" w:sz="0" w:space="0" w:color="auto"/>
                    <w:bottom w:val="none" w:sz="0" w:space="0" w:color="auto"/>
                    <w:right w:val="none" w:sz="0" w:space="0" w:color="auto"/>
                  </w:divBdr>
                  <w:divsChild>
                    <w:div w:id="1561551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6240397">
              <w:marLeft w:val="0"/>
              <w:marRight w:val="0"/>
              <w:marTop w:val="0"/>
              <w:marBottom w:val="0"/>
              <w:divBdr>
                <w:top w:val="none" w:sz="0" w:space="0" w:color="auto"/>
                <w:left w:val="none" w:sz="0" w:space="0" w:color="auto"/>
                <w:bottom w:val="none" w:sz="0" w:space="0" w:color="auto"/>
                <w:right w:val="none" w:sz="0" w:space="0" w:color="auto"/>
              </w:divBdr>
            </w:div>
          </w:divsChild>
        </w:div>
        <w:div w:id="682974260">
          <w:marLeft w:val="0"/>
          <w:marRight w:val="0"/>
          <w:marTop w:val="0"/>
          <w:marBottom w:val="0"/>
          <w:divBdr>
            <w:top w:val="none" w:sz="0" w:space="0" w:color="auto"/>
            <w:left w:val="none" w:sz="0" w:space="0" w:color="auto"/>
            <w:bottom w:val="none" w:sz="0" w:space="0" w:color="auto"/>
            <w:right w:val="none" w:sz="0" w:space="0" w:color="auto"/>
          </w:divBdr>
          <w:divsChild>
            <w:div w:id="1114717409">
              <w:marLeft w:val="0"/>
              <w:marRight w:val="0"/>
              <w:marTop w:val="0"/>
              <w:marBottom w:val="0"/>
              <w:divBdr>
                <w:top w:val="none" w:sz="0" w:space="0" w:color="auto"/>
                <w:left w:val="none" w:sz="0" w:space="0" w:color="auto"/>
                <w:bottom w:val="none" w:sz="0" w:space="0" w:color="auto"/>
                <w:right w:val="none" w:sz="0" w:space="0" w:color="auto"/>
              </w:divBdr>
            </w:div>
            <w:div w:id="85732463">
              <w:marLeft w:val="0"/>
              <w:marRight w:val="0"/>
              <w:marTop w:val="0"/>
              <w:marBottom w:val="0"/>
              <w:divBdr>
                <w:top w:val="none" w:sz="0" w:space="0" w:color="auto"/>
                <w:left w:val="none" w:sz="0" w:space="0" w:color="auto"/>
                <w:bottom w:val="none" w:sz="0" w:space="0" w:color="auto"/>
                <w:right w:val="none" w:sz="0" w:space="0" w:color="auto"/>
              </w:divBdr>
              <w:divsChild>
                <w:div w:id="1091317950">
                  <w:marLeft w:val="0"/>
                  <w:marRight w:val="0"/>
                  <w:marTop w:val="0"/>
                  <w:marBottom w:val="0"/>
                  <w:divBdr>
                    <w:top w:val="none" w:sz="0" w:space="0" w:color="auto"/>
                    <w:left w:val="none" w:sz="0" w:space="0" w:color="auto"/>
                    <w:bottom w:val="none" w:sz="0" w:space="0" w:color="auto"/>
                    <w:right w:val="none" w:sz="0" w:space="0" w:color="auto"/>
                  </w:divBdr>
                  <w:divsChild>
                    <w:div w:id="781655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6232555">
              <w:marLeft w:val="0"/>
              <w:marRight w:val="0"/>
              <w:marTop w:val="0"/>
              <w:marBottom w:val="0"/>
              <w:divBdr>
                <w:top w:val="none" w:sz="0" w:space="0" w:color="auto"/>
                <w:left w:val="none" w:sz="0" w:space="0" w:color="auto"/>
                <w:bottom w:val="none" w:sz="0" w:space="0" w:color="auto"/>
                <w:right w:val="none" w:sz="0" w:space="0" w:color="auto"/>
              </w:divBdr>
            </w:div>
          </w:divsChild>
        </w:div>
        <w:div w:id="1554273257">
          <w:marLeft w:val="0"/>
          <w:marRight w:val="0"/>
          <w:marTop w:val="0"/>
          <w:marBottom w:val="0"/>
          <w:divBdr>
            <w:top w:val="none" w:sz="0" w:space="0" w:color="auto"/>
            <w:left w:val="none" w:sz="0" w:space="0" w:color="auto"/>
            <w:bottom w:val="none" w:sz="0" w:space="0" w:color="auto"/>
            <w:right w:val="none" w:sz="0" w:space="0" w:color="auto"/>
          </w:divBdr>
          <w:divsChild>
            <w:div w:id="1647540634">
              <w:marLeft w:val="0"/>
              <w:marRight w:val="0"/>
              <w:marTop w:val="0"/>
              <w:marBottom w:val="0"/>
              <w:divBdr>
                <w:top w:val="none" w:sz="0" w:space="0" w:color="auto"/>
                <w:left w:val="none" w:sz="0" w:space="0" w:color="auto"/>
                <w:bottom w:val="none" w:sz="0" w:space="0" w:color="auto"/>
                <w:right w:val="none" w:sz="0" w:space="0" w:color="auto"/>
              </w:divBdr>
            </w:div>
            <w:div w:id="2082024999">
              <w:marLeft w:val="0"/>
              <w:marRight w:val="0"/>
              <w:marTop w:val="0"/>
              <w:marBottom w:val="0"/>
              <w:divBdr>
                <w:top w:val="none" w:sz="0" w:space="0" w:color="auto"/>
                <w:left w:val="none" w:sz="0" w:space="0" w:color="auto"/>
                <w:bottom w:val="none" w:sz="0" w:space="0" w:color="auto"/>
                <w:right w:val="none" w:sz="0" w:space="0" w:color="auto"/>
              </w:divBdr>
              <w:divsChild>
                <w:div w:id="99683422">
                  <w:marLeft w:val="0"/>
                  <w:marRight w:val="0"/>
                  <w:marTop w:val="0"/>
                  <w:marBottom w:val="0"/>
                  <w:divBdr>
                    <w:top w:val="none" w:sz="0" w:space="0" w:color="auto"/>
                    <w:left w:val="none" w:sz="0" w:space="0" w:color="auto"/>
                    <w:bottom w:val="none" w:sz="0" w:space="0" w:color="auto"/>
                    <w:right w:val="none" w:sz="0" w:space="0" w:color="auto"/>
                  </w:divBdr>
                  <w:divsChild>
                    <w:div w:id="655111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0479480">
              <w:marLeft w:val="0"/>
              <w:marRight w:val="0"/>
              <w:marTop w:val="0"/>
              <w:marBottom w:val="0"/>
              <w:divBdr>
                <w:top w:val="none" w:sz="0" w:space="0" w:color="auto"/>
                <w:left w:val="none" w:sz="0" w:space="0" w:color="auto"/>
                <w:bottom w:val="none" w:sz="0" w:space="0" w:color="auto"/>
                <w:right w:val="none" w:sz="0" w:space="0" w:color="auto"/>
              </w:divBdr>
            </w:div>
          </w:divsChild>
        </w:div>
        <w:div w:id="2075545232">
          <w:marLeft w:val="0"/>
          <w:marRight w:val="0"/>
          <w:marTop w:val="0"/>
          <w:marBottom w:val="0"/>
          <w:divBdr>
            <w:top w:val="none" w:sz="0" w:space="0" w:color="auto"/>
            <w:left w:val="none" w:sz="0" w:space="0" w:color="auto"/>
            <w:bottom w:val="none" w:sz="0" w:space="0" w:color="auto"/>
            <w:right w:val="none" w:sz="0" w:space="0" w:color="auto"/>
          </w:divBdr>
          <w:divsChild>
            <w:div w:id="856499786">
              <w:marLeft w:val="0"/>
              <w:marRight w:val="0"/>
              <w:marTop w:val="0"/>
              <w:marBottom w:val="0"/>
              <w:divBdr>
                <w:top w:val="none" w:sz="0" w:space="0" w:color="auto"/>
                <w:left w:val="none" w:sz="0" w:space="0" w:color="auto"/>
                <w:bottom w:val="none" w:sz="0" w:space="0" w:color="auto"/>
                <w:right w:val="none" w:sz="0" w:space="0" w:color="auto"/>
              </w:divBdr>
            </w:div>
            <w:div w:id="1036278646">
              <w:marLeft w:val="0"/>
              <w:marRight w:val="0"/>
              <w:marTop w:val="0"/>
              <w:marBottom w:val="0"/>
              <w:divBdr>
                <w:top w:val="none" w:sz="0" w:space="0" w:color="auto"/>
                <w:left w:val="none" w:sz="0" w:space="0" w:color="auto"/>
                <w:bottom w:val="none" w:sz="0" w:space="0" w:color="auto"/>
                <w:right w:val="none" w:sz="0" w:space="0" w:color="auto"/>
              </w:divBdr>
              <w:divsChild>
                <w:div w:id="1306004642">
                  <w:marLeft w:val="0"/>
                  <w:marRight w:val="0"/>
                  <w:marTop w:val="0"/>
                  <w:marBottom w:val="0"/>
                  <w:divBdr>
                    <w:top w:val="none" w:sz="0" w:space="0" w:color="auto"/>
                    <w:left w:val="none" w:sz="0" w:space="0" w:color="auto"/>
                    <w:bottom w:val="none" w:sz="0" w:space="0" w:color="auto"/>
                    <w:right w:val="none" w:sz="0" w:space="0" w:color="auto"/>
                  </w:divBdr>
                  <w:divsChild>
                    <w:div w:id="2069376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6939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77085">
      <w:bodyDiv w:val="1"/>
      <w:marLeft w:val="0"/>
      <w:marRight w:val="0"/>
      <w:marTop w:val="0"/>
      <w:marBottom w:val="0"/>
      <w:divBdr>
        <w:top w:val="none" w:sz="0" w:space="0" w:color="auto"/>
        <w:left w:val="none" w:sz="0" w:space="0" w:color="auto"/>
        <w:bottom w:val="none" w:sz="0" w:space="0" w:color="auto"/>
        <w:right w:val="none" w:sz="0" w:space="0" w:color="auto"/>
      </w:divBdr>
    </w:div>
    <w:div w:id="124471495">
      <w:bodyDiv w:val="1"/>
      <w:marLeft w:val="0"/>
      <w:marRight w:val="0"/>
      <w:marTop w:val="0"/>
      <w:marBottom w:val="0"/>
      <w:divBdr>
        <w:top w:val="none" w:sz="0" w:space="0" w:color="auto"/>
        <w:left w:val="none" w:sz="0" w:space="0" w:color="auto"/>
        <w:bottom w:val="none" w:sz="0" w:space="0" w:color="auto"/>
        <w:right w:val="none" w:sz="0" w:space="0" w:color="auto"/>
      </w:divBdr>
    </w:div>
    <w:div w:id="183716483">
      <w:bodyDiv w:val="1"/>
      <w:marLeft w:val="0"/>
      <w:marRight w:val="0"/>
      <w:marTop w:val="0"/>
      <w:marBottom w:val="0"/>
      <w:divBdr>
        <w:top w:val="none" w:sz="0" w:space="0" w:color="auto"/>
        <w:left w:val="none" w:sz="0" w:space="0" w:color="auto"/>
        <w:bottom w:val="none" w:sz="0" w:space="0" w:color="auto"/>
        <w:right w:val="none" w:sz="0" w:space="0" w:color="auto"/>
      </w:divBdr>
      <w:divsChild>
        <w:div w:id="1879123900">
          <w:marLeft w:val="0"/>
          <w:marRight w:val="0"/>
          <w:marTop w:val="0"/>
          <w:marBottom w:val="0"/>
          <w:divBdr>
            <w:top w:val="none" w:sz="0" w:space="0" w:color="auto"/>
            <w:left w:val="none" w:sz="0" w:space="0" w:color="auto"/>
            <w:bottom w:val="none" w:sz="0" w:space="0" w:color="auto"/>
            <w:right w:val="none" w:sz="0" w:space="0" w:color="auto"/>
          </w:divBdr>
          <w:divsChild>
            <w:div w:id="456292417">
              <w:marLeft w:val="0"/>
              <w:marRight w:val="0"/>
              <w:marTop w:val="0"/>
              <w:marBottom w:val="0"/>
              <w:divBdr>
                <w:top w:val="none" w:sz="0" w:space="0" w:color="auto"/>
                <w:left w:val="none" w:sz="0" w:space="0" w:color="auto"/>
                <w:bottom w:val="none" w:sz="0" w:space="0" w:color="auto"/>
                <w:right w:val="none" w:sz="0" w:space="0" w:color="auto"/>
              </w:divBdr>
            </w:div>
            <w:div w:id="138809753">
              <w:marLeft w:val="0"/>
              <w:marRight w:val="0"/>
              <w:marTop w:val="0"/>
              <w:marBottom w:val="0"/>
              <w:divBdr>
                <w:top w:val="none" w:sz="0" w:space="0" w:color="auto"/>
                <w:left w:val="none" w:sz="0" w:space="0" w:color="auto"/>
                <w:bottom w:val="none" w:sz="0" w:space="0" w:color="auto"/>
                <w:right w:val="none" w:sz="0" w:space="0" w:color="auto"/>
              </w:divBdr>
              <w:divsChild>
                <w:div w:id="2133206526">
                  <w:marLeft w:val="0"/>
                  <w:marRight w:val="0"/>
                  <w:marTop w:val="0"/>
                  <w:marBottom w:val="0"/>
                  <w:divBdr>
                    <w:top w:val="none" w:sz="0" w:space="0" w:color="auto"/>
                    <w:left w:val="none" w:sz="0" w:space="0" w:color="auto"/>
                    <w:bottom w:val="none" w:sz="0" w:space="0" w:color="auto"/>
                    <w:right w:val="none" w:sz="0" w:space="0" w:color="auto"/>
                  </w:divBdr>
                  <w:divsChild>
                    <w:div w:id="266890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8664371">
              <w:marLeft w:val="0"/>
              <w:marRight w:val="0"/>
              <w:marTop w:val="0"/>
              <w:marBottom w:val="0"/>
              <w:divBdr>
                <w:top w:val="none" w:sz="0" w:space="0" w:color="auto"/>
                <w:left w:val="none" w:sz="0" w:space="0" w:color="auto"/>
                <w:bottom w:val="none" w:sz="0" w:space="0" w:color="auto"/>
                <w:right w:val="none" w:sz="0" w:space="0" w:color="auto"/>
              </w:divBdr>
            </w:div>
          </w:divsChild>
        </w:div>
        <w:div w:id="1614552693">
          <w:marLeft w:val="0"/>
          <w:marRight w:val="0"/>
          <w:marTop w:val="0"/>
          <w:marBottom w:val="0"/>
          <w:divBdr>
            <w:top w:val="none" w:sz="0" w:space="0" w:color="auto"/>
            <w:left w:val="none" w:sz="0" w:space="0" w:color="auto"/>
            <w:bottom w:val="none" w:sz="0" w:space="0" w:color="auto"/>
            <w:right w:val="none" w:sz="0" w:space="0" w:color="auto"/>
          </w:divBdr>
          <w:divsChild>
            <w:div w:id="1541088320">
              <w:marLeft w:val="0"/>
              <w:marRight w:val="0"/>
              <w:marTop w:val="0"/>
              <w:marBottom w:val="0"/>
              <w:divBdr>
                <w:top w:val="none" w:sz="0" w:space="0" w:color="auto"/>
                <w:left w:val="none" w:sz="0" w:space="0" w:color="auto"/>
                <w:bottom w:val="none" w:sz="0" w:space="0" w:color="auto"/>
                <w:right w:val="none" w:sz="0" w:space="0" w:color="auto"/>
              </w:divBdr>
            </w:div>
            <w:div w:id="1293052666">
              <w:marLeft w:val="0"/>
              <w:marRight w:val="0"/>
              <w:marTop w:val="0"/>
              <w:marBottom w:val="0"/>
              <w:divBdr>
                <w:top w:val="none" w:sz="0" w:space="0" w:color="auto"/>
                <w:left w:val="none" w:sz="0" w:space="0" w:color="auto"/>
                <w:bottom w:val="none" w:sz="0" w:space="0" w:color="auto"/>
                <w:right w:val="none" w:sz="0" w:space="0" w:color="auto"/>
              </w:divBdr>
              <w:divsChild>
                <w:div w:id="1046443685">
                  <w:marLeft w:val="0"/>
                  <w:marRight w:val="0"/>
                  <w:marTop w:val="0"/>
                  <w:marBottom w:val="0"/>
                  <w:divBdr>
                    <w:top w:val="none" w:sz="0" w:space="0" w:color="auto"/>
                    <w:left w:val="none" w:sz="0" w:space="0" w:color="auto"/>
                    <w:bottom w:val="none" w:sz="0" w:space="0" w:color="auto"/>
                    <w:right w:val="none" w:sz="0" w:space="0" w:color="auto"/>
                  </w:divBdr>
                  <w:divsChild>
                    <w:div w:id="1221552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31231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117929">
      <w:bodyDiv w:val="1"/>
      <w:marLeft w:val="0"/>
      <w:marRight w:val="0"/>
      <w:marTop w:val="0"/>
      <w:marBottom w:val="0"/>
      <w:divBdr>
        <w:top w:val="none" w:sz="0" w:space="0" w:color="auto"/>
        <w:left w:val="none" w:sz="0" w:space="0" w:color="auto"/>
        <w:bottom w:val="none" w:sz="0" w:space="0" w:color="auto"/>
        <w:right w:val="none" w:sz="0" w:space="0" w:color="auto"/>
      </w:divBdr>
    </w:div>
    <w:div w:id="344405749">
      <w:bodyDiv w:val="1"/>
      <w:marLeft w:val="0"/>
      <w:marRight w:val="0"/>
      <w:marTop w:val="0"/>
      <w:marBottom w:val="0"/>
      <w:divBdr>
        <w:top w:val="none" w:sz="0" w:space="0" w:color="auto"/>
        <w:left w:val="none" w:sz="0" w:space="0" w:color="auto"/>
        <w:bottom w:val="none" w:sz="0" w:space="0" w:color="auto"/>
        <w:right w:val="none" w:sz="0" w:space="0" w:color="auto"/>
      </w:divBdr>
    </w:div>
    <w:div w:id="387730863">
      <w:bodyDiv w:val="1"/>
      <w:marLeft w:val="0"/>
      <w:marRight w:val="0"/>
      <w:marTop w:val="0"/>
      <w:marBottom w:val="0"/>
      <w:divBdr>
        <w:top w:val="none" w:sz="0" w:space="0" w:color="auto"/>
        <w:left w:val="none" w:sz="0" w:space="0" w:color="auto"/>
        <w:bottom w:val="none" w:sz="0" w:space="0" w:color="auto"/>
        <w:right w:val="none" w:sz="0" w:space="0" w:color="auto"/>
      </w:divBdr>
    </w:div>
    <w:div w:id="424883962">
      <w:bodyDiv w:val="1"/>
      <w:marLeft w:val="0"/>
      <w:marRight w:val="0"/>
      <w:marTop w:val="0"/>
      <w:marBottom w:val="0"/>
      <w:divBdr>
        <w:top w:val="none" w:sz="0" w:space="0" w:color="auto"/>
        <w:left w:val="none" w:sz="0" w:space="0" w:color="auto"/>
        <w:bottom w:val="none" w:sz="0" w:space="0" w:color="auto"/>
        <w:right w:val="none" w:sz="0" w:space="0" w:color="auto"/>
      </w:divBdr>
    </w:div>
    <w:div w:id="460344623">
      <w:bodyDiv w:val="1"/>
      <w:marLeft w:val="0"/>
      <w:marRight w:val="0"/>
      <w:marTop w:val="0"/>
      <w:marBottom w:val="0"/>
      <w:divBdr>
        <w:top w:val="none" w:sz="0" w:space="0" w:color="auto"/>
        <w:left w:val="none" w:sz="0" w:space="0" w:color="auto"/>
        <w:bottom w:val="none" w:sz="0" w:space="0" w:color="auto"/>
        <w:right w:val="none" w:sz="0" w:space="0" w:color="auto"/>
      </w:divBdr>
    </w:div>
    <w:div w:id="513886473">
      <w:bodyDiv w:val="1"/>
      <w:marLeft w:val="0"/>
      <w:marRight w:val="0"/>
      <w:marTop w:val="0"/>
      <w:marBottom w:val="0"/>
      <w:divBdr>
        <w:top w:val="none" w:sz="0" w:space="0" w:color="auto"/>
        <w:left w:val="none" w:sz="0" w:space="0" w:color="auto"/>
        <w:bottom w:val="none" w:sz="0" w:space="0" w:color="auto"/>
        <w:right w:val="none" w:sz="0" w:space="0" w:color="auto"/>
      </w:divBdr>
    </w:div>
    <w:div w:id="603003477">
      <w:bodyDiv w:val="1"/>
      <w:marLeft w:val="0"/>
      <w:marRight w:val="0"/>
      <w:marTop w:val="0"/>
      <w:marBottom w:val="0"/>
      <w:divBdr>
        <w:top w:val="none" w:sz="0" w:space="0" w:color="auto"/>
        <w:left w:val="none" w:sz="0" w:space="0" w:color="auto"/>
        <w:bottom w:val="none" w:sz="0" w:space="0" w:color="auto"/>
        <w:right w:val="none" w:sz="0" w:space="0" w:color="auto"/>
      </w:divBdr>
    </w:div>
    <w:div w:id="629868644">
      <w:bodyDiv w:val="1"/>
      <w:marLeft w:val="0"/>
      <w:marRight w:val="0"/>
      <w:marTop w:val="0"/>
      <w:marBottom w:val="0"/>
      <w:divBdr>
        <w:top w:val="none" w:sz="0" w:space="0" w:color="auto"/>
        <w:left w:val="none" w:sz="0" w:space="0" w:color="auto"/>
        <w:bottom w:val="none" w:sz="0" w:space="0" w:color="auto"/>
        <w:right w:val="none" w:sz="0" w:space="0" w:color="auto"/>
      </w:divBdr>
    </w:div>
    <w:div w:id="666248990">
      <w:bodyDiv w:val="1"/>
      <w:marLeft w:val="0"/>
      <w:marRight w:val="0"/>
      <w:marTop w:val="0"/>
      <w:marBottom w:val="0"/>
      <w:divBdr>
        <w:top w:val="none" w:sz="0" w:space="0" w:color="auto"/>
        <w:left w:val="none" w:sz="0" w:space="0" w:color="auto"/>
        <w:bottom w:val="none" w:sz="0" w:space="0" w:color="auto"/>
        <w:right w:val="none" w:sz="0" w:space="0" w:color="auto"/>
      </w:divBdr>
    </w:div>
    <w:div w:id="685324250">
      <w:bodyDiv w:val="1"/>
      <w:marLeft w:val="0"/>
      <w:marRight w:val="0"/>
      <w:marTop w:val="0"/>
      <w:marBottom w:val="0"/>
      <w:divBdr>
        <w:top w:val="none" w:sz="0" w:space="0" w:color="auto"/>
        <w:left w:val="none" w:sz="0" w:space="0" w:color="auto"/>
        <w:bottom w:val="none" w:sz="0" w:space="0" w:color="auto"/>
        <w:right w:val="none" w:sz="0" w:space="0" w:color="auto"/>
      </w:divBdr>
      <w:divsChild>
        <w:div w:id="1285307478">
          <w:marLeft w:val="0"/>
          <w:marRight w:val="0"/>
          <w:marTop w:val="0"/>
          <w:marBottom w:val="0"/>
          <w:divBdr>
            <w:top w:val="none" w:sz="0" w:space="0" w:color="auto"/>
            <w:left w:val="none" w:sz="0" w:space="0" w:color="auto"/>
            <w:bottom w:val="none" w:sz="0" w:space="0" w:color="auto"/>
            <w:right w:val="none" w:sz="0" w:space="0" w:color="auto"/>
          </w:divBdr>
          <w:divsChild>
            <w:div w:id="1299143081">
              <w:marLeft w:val="0"/>
              <w:marRight w:val="0"/>
              <w:marTop w:val="0"/>
              <w:marBottom w:val="0"/>
              <w:divBdr>
                <w:top w:val="none" w:sz="0" w:space="0" w:color="auto"/>
                <w:left w:val="none" w:sz="0" w:space="0" w:color="auto"/>
                <w:bottom w:val="none" w:sz="0" w:space="0" w:color="auto"/>
                <w:right w:val="none" w:sz="0" w:space="0" w:color="auto"/>
              </w:divBdr>
            </w:div>
            <w:div w:id="1822231230">
              <w:marLeft w:val="0"/>
              <w:marRight w:val="0"/>
              <w:marTop w:val="0"/>
              <w:marBottom w:val="0"/>
              <w:divBdr>
                <w:top w:val="none" w:sz="0" w:space="0" w:color="auto"/>
                <w:left w:val="none" w:sz="0" w:space="0" w:color="auto"/>
                <w:bottom w:val="none" w:sz="0" w:space="0" w:color="auto"/>
                <w:right w:val="none" w:sz="0" w:space="0" w:color="auto"/>
              </w:divBdr>
              <w:divsChild>
                <w:div w:id="2067758702">
                  <w:marLeft w:val="0"/>
                  <w:marRight w:val="0"/>
                  <w:marTop w:val="0"/>
                  <w:marBottom w:val="0"/>
                  <w:divBdr>
                    <w:top w:val="none" w:sz="0" w:space="0" w:color="auto"/>
                    <w:left w:val="none" w:sz="0" w:space="0" w:color="auto"/>
                    <w:bottom w:val="none" w:sz="0" w:space="0" w:color="auto"/>
                    <w:right w:val="none" w:sz="0" w:space="0" w:color="auto"/>
                  </w:divBdr>
                  <w:divsChild>
                    <w:div w:id="1033464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742248">
              <w:marLeft w:val="0"/>
              <w:marRight w:val="0"/>
              <w:marTop w:val="0"/>
              <w:marBottom w:val="0"/>
              <w:divBdr>
                <w:top w:val="none" w:sz="0" w:space="0" w:color="auto"/>
                <w:left w:val="none" w:sz="0" w:space="0" w:color="auto"/>
                <w:bottom w:val="none" w:sz="0" w:space="0" w:color="auto"/>
                <w:right w:val="none" w:sz="0" w:space="0" w:color="auto"/>
              </w:divBdr>
            </w:div>
          </w:divsChild>
        </w:div>
        <w:div w:id="1235702630">
          <w:marLeft w:val="0"/>
          <w:marRight w:val="0"/>
          <w:marTop w:val="0"/>
          <w:marBottom w:val="0"/>
          <w:divBdr>
            <w:top w:val="none" w:sz="0" w:space="0" w:color="auto"/>
            <w:left w:val="none" w:sz="0" w:space="0" w:color="auto"/>
            <w:bottom w:val="none" w:sz="0" w:space="0" w:color="auto"/>
            <w:right w:val="none" w:sz="0" w:space="0" w:color="auto"/>
          </w:divBdr>
          <w:divsChild>
            <w:div w:id="1508711341">
              <w:marLeft w:val="0"/>
              <w:marRight w:val="0"/>
              <w:marTop w:val="0"/>
              <w:marBottom w:val="0"/>
              <w:divBdr>
                <w:top w:val="none" w:sz="0" w:space="0" w:color="auto"/>
                <w:left w:val="none" w:sz="0" w:space="0" w:color="auto"/>
                <w:bottom w:val="none" w:sz="0" w:space="0" w:color="auto"/>
                <w:right w:val="none" w:sz="0" w:space="0" w:color="auto"/>
              </w:divBdr>
            </w:div>
            <w:div w:id="1298876616">
              <w:marLeft w:val="0"/>
              <w:marRight w:val="0"/>
              <w:marTop w:val="0"/>
              <w:marBottom w:val="0"/>
              <w:divBdr>
                <w:top w:val="none" w:sz="0" w:space="0" w:color="auto"/>
                <w:left w:val="none" w:sz="0" w:space="0" w:color="auto"/>
                <w:bottom w:val="none" w:sz="0" w:space="0" w:color="auto"/>
                <w:right w:val="none" w:sz="0" w:space="0" w:color="auto"/>
              </w:divBdr>
              <w:divsChild>
                <w:div w:id="1755516394">
                  <w:marLeft w:val="0"/>
                  <w:marRight w:val="0"/>
                  <w:marTop w:val="0"/>
                  <w:marBottom w:val="0"/>
                  <w:divBdr>
                    <w:top w:val="none" w:sz="0" w:space="0" w:color="auto"/>
                    <w:left w:val="none" w:sz="0" w:space="0" w:color="auto"/>
                    <w:bottom w:val="none" w:sz="0" w:space="0" w:color="auto"/>
                    <w:right w:val="none" w:sz="0" w:space="0" w:color="auto"/>
                  </w:divBdr>
                  <w:divsChild>
                    <w:div w:id="1072581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2819237">
              <w:marLeft w:val="0"/>
              <w:marRight w:val="0"/>
              <w:marTop w:val="0"/>
              <w:marBottom w:val="0"/>
              <w:divBdr>
                <w:top w:val="none" w:sz="0" w:space="0" w:color="auto"/>
                <w:left w:val="none" w:sz="0" w:space="0" w:color="auto"/>
                <w:bottom w:val="none" w:sz="0" w:space="0" w:color="auto"/>
                <w:right w:val="none" w:sz="0" w:space="0" w:color="auto"/>
              </w:divBdr>
            </w:div>
          </w:divsChild>
        </w:div>
        <w:div w:id="1731804638">
          <w:marLeft w:val="0"/>
          <w:marRight w:val="0"/>
          <w:marTop w:val="0"/>
          <w:marBottom w:val="0"/>
          <w:divBdr>
            <w:top w:val="none" w:sz="0" w:space="0" w:color="auto"/>
            <w:left w:val="none" w:sz="0" w:space="0" w:color="auto"/>
            <w:bottom w:val="none" w:sz="0" w:space="0" w:color="auto"/>
            <w:right w:val="none" w:sz="0" w:space="0" w:color="auto"/>
          </w:divBdr>
          <w:divsChild>
            <w:div w:id="366565056">
              <w:marLeft w:val="0"/>
              <w:marRight w:val="0"/>
              <w:marTop w:val="0"/>
              <w:marBottom w:val="0"/>
              <w:divBdr>
                <w:top w:val="none" w:sz="0" w:space="0" w:color="auto"/>
                <w:left w:val="none" w:sz="0" w:space="0" w:color="auto"/>
                <w:bottom w:val="none" w:sz="0" w:space="0" w:color="auto"/>
                <w:right w:val="none" w:sz="0" w:space="0" w:color="auto"/>
              </w:divBdr>
            </w:div>
            <w:div w:id="2113816340">
              <w:marLeft w:val="0"/>
              <w:marRight w:val="0"/>
              <w:marTop w:val="0"/>
              <w:marBottom w:val="0"/>
              <w:divBdr>
                <w:top w:val="none" w:sz="0" w:space="0" w:color="auto"/>
                <w:left w:val="none" w:sz="0" w:space="0" w:color="auto"/>
                <w:bottom w:val="none" w:sz="0" w:space="0" w:color="auto"/>
                <w:right w:val="none" w:sz="0" w:space="0" w:color="auto"/>
              </w:divBdr>
              <w:divsChild>
                <w:div w:id="863833502">
                  <w:marLeft w:val="0"/>
                  <w:marRight w:val="0"/>
                  <w:marTop w:val="0"/>
                  <w:marBottom w:val="0"/>
                  <w:divBdr>
                    <w:top w:val="none" w:sz="0" w:space="0" w:color="auto"/>
                    <w:left w:val="none" w:sz="0" w:space="0" w:color="auto"/>
                    <w:bottom w:val="none" w:sz="0" w:space="0" w:color="auto"/>
                    <w:right w:val="none" w:sz="0" w:space="0" w:color="auto"/>
                  </w:divBdr>
                  <w:divsChild>
                    <w:div w:id="929847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2891982">
              <w:marLeft w:val="0"/>
              <w:marRight w:val="0"/>
              <w:marTop w:val="0"/>
              <w:marBottom w:val="0"/>
              <w:divBdr>
                <w:top w:val="none" w:sz="0" w:space="0" w:color="auto"/>
                <w:left w:val="none" w:sz="0" w:space="0" w:color="auto"/>
                <w:bottom w:val="none" w:sz="0" w:space="0" w:color="auto"/>
                <w:right w:val="none" w:sz="0" w:space="0" w:color="auto"/>
              </w:divBdr>
            </w:div>
          </w:divsChild>
        </w:div>
        <w:div w:id="703022014">
          <w:marLeft w:val="0"/>
          <w:marRight w:val="0"/>
          <w:marTop w:val="0"/>
          <w:marBottom w:val="0"/>
          <w:divBdr>
            <w:top w:val="none" w:sz="0" w:space="0" w:color="auto"/>
            <w:left w:val="none" w:sz="0" w:space="0" w:color="auto"/>
            <w:bottom w:val="none" w:sz="0" w:space="0" w:color="auto"/>
            <w:right w:val="none" w:sz="0" w:space="0" w:color="auto"/>
          </w:divBdr>
          <w:divsChild>
            <w:div w:id="334109267">
              <w:marLeft w:val="0"/>
              <w:marRight w:val="0"/>
              <w:marTop w:val="0"/>
              <w:marBottom w:val="0"/>
              <w:divBdr>
                <w:top w:val="none" w:sz="0" w:space="0" w:color="auto"/>
                <w:left w:val="none" w:sz="0" w:space="0" w:color="auto"/>
                <w:bottom w:val="none" w:sz="0" w:space="0" w:color="auto"/>
                <w:right w:val="none" w:sz="0" w:space="0" w:color="auto"/>
              </w:divBdr>
            </w:div>
            <w:div w:id="1108890339">
              <w:marLeft w:val="0"/>
              <w:marRight w:val="0"/>
              <w:marTop w:val="0"/>
              <w:marBottom w:val="0"/>
              <w:divBdr>
                <w:top w:val="none" w:sz="0" w:space="0" w:color="auto"/>
                <w:left w:val="none" w:sz="0" w:space="0" w:color="auto"/>
                <w:bottom w:val="none" w:sz="0" w:space="0" w:color="auto"/>
                <w:right w:val="none" w:sz="0" w:space="0" w:color="auto"/>
              </w:divBdr>
              <w:divsChild>
                <w:div w:id="375545687">
                  <w:marLeft w:val="0"/>
                  <w:marRight w:val="0"/>
                  <w:marTop w:val="0"/>
                  <w:marBottom w:val="0"/>
                  <w:divBdr>
                    <w:top w:val="none" w:sz="0" w:space="0" w:color="auto"/>
                    <w:left w:val="none" w:sz="0" w:space="0" w:color="auto"/>
                    <w:bottom w:val="none" w:sz="0" w:space="0" w:color="auto"/>
                    <w:right w:val="none" w:sz="0" w:space="0" w:color="auto"/>
                  </w:divBdr>
                  <w:divsChild>
                    <w:div w:id="2070565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9226197">
              <w:marLeft w:val="0"/>
              <w:marRight w:val="0"/>
              <w:marTop w:val="0"/>
              <w:marBottom w:val="0"/>
              <w:divBdr>
                <w:top w:val="none" w:sz="0" w:space="0" w:color="auto"/>
                <w:left w:val="none" w:sz="0" w:space="0" w:color="auto"/>
                <w:bottom w:val="none" w:sz="0" w:space="0" w:color="auto"/>
                <w:right w:val="none" w:sz="0" w:space="0" w:color="auto"/>
              </w:divBdr>
            </w:div>
          </w:divsChild>
        </w:div>
        <w:div w:id="753017512">
          <w:marLeft w:val="0"/>
          <w:marRight w:val="0"/>
          <w:marTop w:val="0"/>
          <w:marBottom w:val="0"/>
          <w:divBdr>
            <w:top w:val="none" w:sz="0" w:space="0" w:color="auto"/>
            <w:left w:val="none" w:sz="0" w:space="0" w:color="auto"/>
            <w:bottom w:val="none" w:sz="0" w:space="0" w:color="auto"/>
            <w:right w:val="none" w:sz="0" w:space="0" w:color="auto"/>
          </w:divBdr>
          <w:divsChild>
            <w:div w:id="1523978838">
              <w:marLeft w:val="0"/>
              <w:marRight w:val="0"/>
              <w:marTop w:val="0"/>
              <w:marBottom w:val="0"/>
              <w:divBdr>
                <w:top w:val="none" w:sz="0" w:space="0" w:color="auto"/>
                <w:left w:val="none" w:sz="0" w:space="0" w:color="auto"/>
                <w:bottom w:val="none" w:sz="0" w:space="0" w:color="auto"/>
                <w:right w:val="none" w:sz="0" w:space="0" w:color="auto"/>
              </w:divBdr>
            </w:div>
            <w:div w:id="102505273">
              <w:marLeft w:val="0"/>
              <w:marRight w:val="0"/>
              <w:marTop w:val="0"/>
              <w:marBottom w:val="0"/>
              <w:divBdr>
                <w:top w:val="none" w:sz="0" w:space="0" w:color="auto"/>
                <w:left w:val="none" w:sz="0" w:space="0" w:color="auto"/>
                <w:bottom w:val="none" w:sz="0" w:space="0" w:color="auto"/>
                <w:right w:val="none" w:sz="0" w:space="0" w:color="auto"/>
              </w:divBdr>
              <w:divsChild>
                <w:div w:id="96221962">
                  <w:marLeft w:val="0"/>
                  <w:marRight w:val="0"/>
                  <w:marTop w:val="0"/>
                  <w:marBottom w:val="0"/>
                  <w:divBdr>
                    <w:top w:val="none" w:sz="0" w:space="0" w:color="auto"/>
                    <w:left w:val="none" w:sz="0" w:space="0" w:color="auto"/>
                    <w:bottom w:val="none" w:sz="0" w:space="0" w:color="auto"/>
                    <w:right w:val="none" w:sz="0" w:space="0" w:color="auto"/>
                  </w:divBdr>
                  <w:divsChild>
                    <w:div w:id="2129814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3233951">
              <w:marLeft w:val="0"/>
              <w:marRight w:val="0"/>
              <w:marTop w:val="0"/>
              <w:marBottom w:val="0"/>
              <w:divBdr>
                <w:top w:val="none" w:sz="0" w:space="0" w:color="auto"/>
                <w:left w:val="none" w:sz="0" w:space="0" w:color="auto"/>
                <w:bottom w:val="none" w:sz="0" w:space="0" w:color="auto"/>
                <w:right w:val="none" w:sz="0" w:space="0" w:color="auto"/>
              </w:divBdr>
            </w:div>
          </w:divsChild>
        </w:div>
        <w:div w:id="720246853">
          <w:marLeft w:val="0"/>
          <w:marRight w:val="0"/>
          <w:marTop w:val="0"/>
          <w:marBottom w:val="0"/>
          <w:divBdr>
            <w:top w:val="none" w:sz="0" w:space="0" w:color="auto"/>
            <w:left w:val="none" w:sz="0" w:space="0" w:color="auto"/>
            <w:bottom w:val="none" w:sz="0" w:space="0" w:color="auto"/>
            <w:right w:val="none" w:sz="0" w:space="0" w:color="auto"/>
          </w:divBdr>
          <w:divsChild>
            <w:div w:id="180776804">
              <w:marLeft w:val="0"/>
              <w:marRight w:val="0"/>
              <w:marTop w:val="0"/>
              <w:marBottom w:val="0"/>
              <w:divBdr>
                <w:top w:val="none" w:sz="0" w:space="0" w:color="auto"/>
                <w:left w:val="none" w:sz="0" w:space="0" w:color="auto"/>
                <w:bottom w:val="none" w:sz="0" w:space="0" w:color="auto"/>
                <w:right w:val="none" w:sz="0" w:space="0" w:color="auto"/>
              </w:divBdr>
            </w:div>
            <w:div w:id="1317806284">
              <w:marLeft w:val="0"/>
              <w:marRight w:val="0"/>
              <w:marTop w:val="0"/>
              <w:marBottom w:val="0"/>
              <w:divBdr>
                <w:top w:val="none" w:sz="0" w:space="0" w:color="auto"/>
                <w:left w:val="none" w:sz="0" w:space="0" w:color="auto"/>
                <w:bottom w:val="none" w:sz="0" w:space="0" w:color="auto"/>
                <w:right w:val="none" w:sz="0" w:space="0" w:color="auto"/>
              </w:divBdr>
              <w:divsChild>
                <w:div w:id="1803041578">
                  <w:marLeft w:val="0"/>
                  <w:marRight w:val="0"/>
                  <w:marTop w:val="0"/>
                  <w:marBottom w:val="0"/>
                  <w:divBdr>
                    <w:top w:val="none" w:sz="0" w:space="0" w:color="auto"/>
                    <w:left w:val="none" w:sz="0" w:space="0" w:color="auto"/>
                    <w:bottom w:val="none" w:sz="0" w:space="0" w:color="auto"/>
                    <w:right w:val="none" w:sz="0" w:space="0" w:color="auto"/>
                  </w:divBdr>
                  <w:divsChild>
                    <w:div w:id="1841656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8611932">
              <w:marLeft w:val="0"/>
              <w:marRight w:val="0"/>
              <w:marTop w:val="0"/>
              <w:marBottom w:val="0"/>
              <w:divBdr>
                <w:top w:val="none" w:sz="0" w:space="0" w:color="auto"/>
                <w:left w:val="none" w:sz="0" w:space="0" w:color="auto"/>
                <w:bottom w:val="none" w:sz="0" w:space="0" w:color="auto"/>
                <w:right w:val="none" w:sz="0" w:space="0" w:color="auto"/>
              </w:divBdr>
            </w:div>
          </w:divsChild>
        </w:div>
        <w:div w:id="2007323931">
          <w:marLeft w:val="0"/>
          <w:marRight w:val="0"/>
          <w:marTop w:val="0"/>
          <w:marBottom w:val="0"/>
          <w:divBdr>
            <w:top w:val="none" w:sz="0" w:space="0" w:color="auto"/>
            <w:left w:val="none" w:sz="0" w:space="0" w:color="auto"/>
            <w:bottom w:val="none" w:sz="0" w:space="0" w:color="auto"/>
            <w:right w:val="none" w:sz="0" w:space="0" w:color="auto"/>
          </w:divBdr>
          <w:divsChild>
            <w:div w:id="653681308">
              <w:marLeft w:val="0"/>
              <w:marRight w:val="0"/>
              <w:marTop w:val="0"/>
              <w:marBottom w:val="0"/>
              <w:divBdr>
                <w:top w:val="none" w:sz="0" w:space="0" w:color="auto"/>
                <w:left w:val="none" w:sz="0" w:space="0" w:color="auto"/>
                <w:bottom w:val="none" w:sz="0" w:space="0" w:color="auto"/>
                <w:right w:val="none" w:sz="0" w:space="0" w:color="auto"/>
              </w:divBdr>
            </w:div>
            <w:div w:id="622662344">
              <w:marLeft w:val="0"/>
              <w:marRight w:val="0"/>
              <w:marTop w:val="0"/>
              <w:marBottom w:val="0"/>
              <w:divBdr>
                <w:top w:val="none" w:sz="0" w:space="0" w:color="auto"/>
                <w:left w:val="none" w:sz="0" w:space="0" w:color="auto"/>
                <w:bottom w:val="none" w:sz="0" w:space="0" w:color="auto"/>
                <w:right w:val="none" w:sz="0" w:space="0" w:color="auto"/>
              </w:divBdr>
              <w:divsChild>
                <w:div w:id="1877311074">
                  <w:marLeft w:val="0"/>
                  <w:marRight w:val="0"/>
                  <w:marTop w:val="0"/>
                  <w:marBottom w:val="0"/>
                  <w:divBdr>
                    <w:top w:val="none" w:sz="0" w:space="0" w:color="auto"/>
                    <w:left w:val="none" w:sz="0" w:space="0" w:color="auto"/>
                    <w:bottom w:val="none" w:sz="0" w:space="0" w:color="auto"/>
                    <w:right w:val="none" w:sz="0" w:space="0" w:color="auto"/>
                  </w:divBdr>
                  <w:divsChild>
                    <w:div w:id="4119257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1228390">
              <w:marLeft w:val="0"/>
              <w:marRight w:val="0"/>
              <w:marTop w:val="0"/>
              <w:marBottom w:val="0"/>
              <w:divBdr>
                <w:top w:val="none" w:sz="0" w:space="0" w:color="auto"/>
                <w:left w:val="none" w:sz="0" w:space="0" w:color="auto"/>
                <w:bottom w:val="none" w:sz="0" w:space="0" w:color="auto"/>
                <w:right w:val="none" w:sz="0" w:space="0" w:color="auto"/>
              </w:divBdr>
            </w:div>
          </w:divsChild>
        </w:div>
        <w:div w:id="99761727">
          <w:marLeft w:val="0"/>
          <w:marRight w:val="0"/>
          <w:marTop w:val="0"/>
          <w:marBottom w:val="0"/>
          <w:divBdr>
            <w:top w:val="none" w:sz="0" w:space="0" w:color="auto"/>
            <w:left w:val="none" w:sz="0" w:space="0" w:color="auto"/>
            <w:bottom w:val="none" w:sz="0" w:space="0" w:color="auto"/>
            <w:right w:val="none" w:sz="0" w:space="0" w:color="auto"/>
          </w:divBdr>
          <w:divsChild>
            <w:div w:id="104082681">
              <w:marLeft w:val="0"/>
              <w:marRight w:val="0"/>
              <w:marTop w:val="0"/>
              <w:marBottom w:val="0"/>
              <w:divBdr>
                <w:top w:val="none" w:sz="0" w:space="0" w:color="auto"/>
                <w:left w:val="none" w:sz="0" w:space="0" w:color="auto"/>
                <w:bottom w:val="none" w:sz="0" w:space="0" w:color="auto"/>
                <w:right w:val="none" w:sz="0" w:space="0" w:color="auto"/>
              </w:divBdr>
            </w:div>
            <w:div w:id="2107266526">
              <w:marLeft w:val="0"/>
              <w:marRight w:val="0"/>
              <w:marTop w:val="0"/>
              <w:marBottom w:val="0"/>
              <w:divBdr>
                <w:top w:val="none" w:sz="0" w:space="0" w:color="auto"/>
                <w:left w:val="none" w:sz="0" w:space="0" w:color="auto"/>
                <w:bottom w:val="none" w:sz="0" w:space="0" w:color="auto"/>
                <w:right w:val="none" w:sz="0" w:space="0" w:color="auto"/>
              </w:divBdr>
              <w:divsChild>
                <w:div w:id="1857500694">
                  <w:marLeft w:val="0"/>
                  <w:marRight w:val="0"/>
                  <w:marTop w:val="0"/>
                  <w:marBottom w:val="0"/>
                  <w:divBdr>
                    <w:top w:val="none" w:sz="0" w:space="0" w:color="auto"/>
                    <w:left w:val="none" w:sz="0" w:space="0" w:color="auto"/>
                    <w:bottom w:val="none" w:sz="0" w:space="0" w:color="auto"/>
                    <w:right w:val="none" w:sz="0" w:space="0" w:color="auto"/>
                  </w:divBdr>
                  <w:divsChild>
                    <w:div w:id="1613434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0864224">
              <w:marLeft w:val="0"/>
              <w:marRight w:val="0"/>
              <w:marTop w:val="0"/>
              <w:marBottom w:val="0"/>
              <w:divBdr>
                <w:top w:val="none" w:sz="0" w:space="0" w:color="auto"/>
                <w:left w:val="none" w:sz="0" w:space="0" w:color="auto"/>
                <w:bottom w:val="none" w:sz="0" w:space="0" w:color="auto"/>
                <w:right w:val="none" w:sz="0" w:space="0" w:color="auto"/>
              </w:divBdr>
            </w:div>
          </w:divsChild>
        </w:div>
        <w:div w:id="2137943072">
          <w:marLeft w:val="0"/>
          <w:marRight w:val="0"/>
          <w:marTop w:val="0"/>
          <w:marBottom w:val="0"/>
          <w:divBdr>
            <w:top w:val="none" w:sz="0" w:space="0" w:color="auto"/>
            <w:left w:val="none" w:sz="0" w:space="0" w:color="auto"/>
            <w:bottom w:val="none" w:sz="0" w:space="0" w:color="auto"/>
            <w:right w:val="none" w:sz="0" w:space="0" w:color="auto"/>
          </w:divBdr>
          <w:divsChild>
            <w:div w:id="452553381">
              <w:marLeft w:val="0"/>
              <w:marRight w:val="0"/>
              <w:marTop w:val="0"/>
              <w:marBottom w:val="0"/>
              <w:divBdr>
                <w:top w:val="none" w:sz="0" w:space="0" w:color="auto"/>
                <w:left w:val="none" w:sz="0" w:space="0" w:color="auto"/>
                <w:bottom w:val="none" w:sz="0" w:space="0" w:color="auto"/>
                <w:right w:val="none" w:sz="0" w:space="0" w:color="auto"/>
              </w:divBdr>
            </w:div>
            <w:div w:id="590359222">
              <w:marLeft w:val="0"/>
              <w:marRight w:val="0"/>
              <w:marTop w:val="0"/>
              <w:marBottom w:val="0"/>
              <w:divBdr>
                <w:top w:val="none" w:sz="0" w:space="0" w:color="auto"/>
                <w:left w:val="none" w:sz="0" w:space="0" w:color="auto"/>
                <w:bottom w:val="none" w:sz="0" w:space="0" w:color="auto"/>
                <w:right w:val="none" w:sz="0" w:space="0" w:color="auto"/>
              </w:divBdr>
              <w:divsChild>
                <w:div w:id="272636173">
                  <w:marLeft w:val="0"/>
                  <w:marRight w:val="0"/>
                  <w:marTop w:val="0"/>
                  <w:marBottom w:val="0"/>
                  <w:divBdr>
                    <w:top w:val="none" w:sz="0" w:space="0" w:color="auto"/>
                    <w:left w:val="none" w:sz="0" w:space="0" w:color="auto"/>
                    <w:bottom w:val="none" w:sz="0" w:space="0" w:color="auto"/>
                    <w:right w:val="none" w:sz="0" w:space="0" w:color="auto"/>
                  </w:divBdr>
                  <w:divsChild>
                    <w:div w:id="1649020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0058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5592106">
      <w:bodyDiv w:val="1"/>
      <w:marLeft w:val="0"/>
      <w:marRight w:val="0"/>
      <w:marTop w:val="0"/>
      <w:marBottom w:val="0"/>
      <w:divBdr>
        <w:top w:val="none" w:sz="0" w:space="0" w:color="auto"/>
        <w:left w:val="none" w:sz="0" w:space="0" w:color="auto"/>
        <w:bottom w:val="none" w:sz="0" w:space="0" w:color="auto"/>
        <w:right w:val="none" w:sz="0" w:space="0" w:color="auto"/>
      </w:divBdr>
    </w:div>
    <w:div w:id="872957719">
      <w:bodyDiv w:val="1"/>
      <w:marLeft w:val="0"/>
      <w:marRight w:val="0"/>
      <w:marTop w:val="0"/>
      <w:marBottom w:val="0"/>
      <w:divBdr>
        <w:top w:val="none" w:sz="0" w:space="0" w:color="auto"/>
        <w:left w:val="none" w:sz="0" w:space="0" w:color="auto"/>
        <w:bottom w:val="none" w:sz="0" w:space="0" w:color="auto"/>
        <w:right w:val="none" w:sz="0" w:space="0" w:color="auto"/>
      </w:divBdr>
    </w:div>
    <w:div w:id="891575522">
      <w:bodyDiv w:val="1"/>
      <w:marLeft w:val="0"/>
      <w:marRight w:val="0"/>
      <w:marTop w:val="0"/>
      <w:marBottom w:val="0"/>
      <w:divBdr>
        <w:top w:val="none" w:sz="0" w:space="0" w:color="auto"/>
        <w:left w:val="none" w:sz="0" w:space="0" w:color="auto"/>
        <w:bottom w:val="none" w:sz="0" w:space="0" w:color="auto"/>
        <w:right w:val="none" w:sz="0" w:space="0" w:color="auto"/>
      </w:divBdr>
    </w:div>
    <w:div w:id="926422015">
      <w:bodyDiv w:val="1"/>
      <w:marLeft w:val="0"/>
      <w:marRight w:val="0"/>
      <w:marTop w:val="0"/>
      <w:marBottom w:val="0"/>
      <w:divBdr>
        <w:top w:val="none" w:sz="0" w:space="0" w:color="auto"/>
        <w:left w:val="none" w:sz="0" w:space="0" w:color="auto"/>
        <w:bottom w:val="none" w:sz="0" w:space="0" w:color="auto"/>
        <w:right w:val="none" w:sz="0" w:space="0" w:color="auto"/>
      </w:divBdr>
    </w:div>
    <w:div w:id="939871311">
      <w:bodyDiv w:val="1"/>
      <w:marLeft w:val="0"/>
      <w:marRight w:val="0"/>
      <w:marTop w:val="0"/>
      <w:marBottom w:val="0"/>
      <w:divBdr>
        <w:top w:val="none" w:sz="0" w:space="0" w:color="auto"/>
        <w:left w:val="none" w:sz="0" w:space="0" w:color="auto"/>
        <w:bottom w:val="none" w:sz="0" w:space="0" w:color="auto"/>
        <w:right w:val="none" w:sz="0" w:space="0" w:color="auto"/>
      </w:divBdr>
    </w:div>
    <w:div w:id="991299852">
      <w:bodyDiv w:val="1"/>
      <w:marLeft w:val="0"/>
      <w:marRight w:val="0"/>
      <w:marTop w:val="0"/>
      <w:marBottom w:val="0"/>
      <w:divBdr>
        <w:top w:val="none" w:sz="0" w:space="0" w:color="auto"/>
        <w:left w:val="none" w:sz="0" w:space="0" w:color="auto"/>
        <w:bottom w:val="none" w:sz="0" w:space="0" w:color="auto"/>
        <w:right w:val="none" w:sz="0" w:space="0" w:color="auto"/>
      </w:divBdr>
    </w:div>
    <w:div w:id="1004893979">
      <w:bodyDiv w:val="1"/>
      <w:marLeft w:val="0"/>
      <w:marRight w:val="0"/>
      <w:marTop w:val="0"/>
      <w:marBottom w:val="0"/>
      <w:divBdr>
        <w:top w:val="none" w:sz="0" w:space="0" w:color="auto"/>
        <w:left w:val="none" w:sz="0" w:space="0" w:color="auto"/>
        <w:bottom w:val="none" w:sz="0" w:space="0" w:color="auto"/>
        <w:right w:val="none" w:sz="0" w:space="0" w:color="auto"/>
      </w:divBdr>
      <w:divsChild>
        <w:div w:id="1969042113">
          <w:marLeft w:val="0"/>
          <w:marRight w:val="0"/>
          <w:marTop w:val="0"/>
          <w:marBottom w:val="0"/>
          <w:divBdr>
            <w:top w:val="none" w:sz="0" w:space="0" w:color="auto"/>
            <w:left w:val="none" w:sz="0" w:space="0" w:color="auto"/>
            <w:bottom w:val="none" w:sz="0" w:space="0" w:color="auto"/>
            <w:right w:val="none" w:sz="0" w:space="0" w:color="auto"/>
          </w:divBdr>
          <w:divsChild>
            <w:div w:id="778642337">
              <w:marLeft w:val="0"/>
              <w:marRight w:val="0"/>
              <w:marTop w:val="0"/>
              <w:marBottom w:val="0"/>
              <w:divBdr>
                <w:top w:val="none" w:sz="0" w:space="0" w:color="auto"/>
                <w:left w:val="none" w:sz="0" w:space="0" w:color="auto"/>
                <w:bottom w:val="none" w:sz="0" w:space="0" w:color="auto"/>
                <w:right w:val="none" w:sz="0" w:space="0" w:color="auto"/>
              </w:divBdr>
              <w:divsChild>
                <w:div w:id="795803913">
                  <w:marLeft w:val="0"/>
                  <w:marRight w:val="0"/>
                  <w:marTop w:val="0"/>
                  <w:marBottom w:val="0"/>
                  <w:divBdr>
                    <w:top w:val="none" w:sz="0" w:space="0" w:color="auto"/>
                    <w:left w:val="none" w:sz="0" w:space="0" w:color="auto"/>
                    <w:bottom w:val="none" w:sz="0" w:space="0" w:color="auto"/>
                    <w:right w:val="none" w:sz="0" w:space="0" w:color="auto"/>
                  </w:divBdr>
                  <w:divsChild>
                    <w:div w:id="96027197">
                      <w:marLeft w:val="0"/>
                      <w:marRight w:val="0"/>
                      <w:marTop w:val="0"/>
                      <w:marBottom w:val="0"/>
                      <w:divBdr>
                        <w:top w:val="none" w:sz="0" w:space="0" w:color="auto"/>
                        <w:left w:val="none" w:sz="0" w:space="0" w:color="auto"/>
                        <w:bottom w:val="none" w:sz="0" w:space="0" w:color="auto"/>
                        <w:right w:val="none" w:sz="0" w:space="0" w:color="auto"/>
                      </w:divBdr>
                      <w:divsChild>
                        <w:div w:id="228199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93821052">
      <w:bodyDiv w:val="1"/>
      <w:marLeft w:val="0"/>
      <w:marRight w:val="0"/>
      <w:marTop w:val="0"/>
      <w:marBottom w:val="0"/>
      <w:divBdr>
        <w:top w:val="none" w:sz="0" w:space="0" w:color="auto"/>
        <w:left w:val="none" w:sz="0" w:space="0" w:color="auto"/>
        <w:bottom w:val="none" w:sz="0" w:space="0" w:color="auto"/>
        <w:right w:val="none" w:sz="0" w:space="0" w:color="auto"/>
      </w:divBdr>
      <w:divsChild>
        <w:div w:id="1041249229">
          <w:marLeft w:val="0"/>
          <w:marRight w:val="0"/>
          <w:marTop w:val="0"/>
          <w:marBottom w:val="0"/>
          <w:divBdr>
            <w:top w:val="none" w:sz="0" w:space="0" w:color="auto"/>
            <w:left w:val="none" w:sz="0" w:space="0" w:color="auto"/>
            <w:bottom w:val="none" w:sz="0" w:space="0" w:color="auto"/>
            <w:right w:val="none" w:sz="0" w:space="0" w:color="auto"/>
          </w:divBdr>
          <w:divsChild>
            <w:div w:id="1905292908">
              <w:marLeft w:val="0"/>
              <w:marRight w:val="0"/>
              <w:marTop w:val="0"/>
              <w:marBottom w:val="0"/>
              <w:divBdr>
                <w:top w:val="none" w:sz="0" w:space="0" w:color="auto"/>
                <w:left w:val="none" w:sz="0" w:space="0" w:color="auto"/>
                <w:bottom w:val="none" w:sz="0" w:space="0" w:color="auto"/>
                <w:right w:val="none" w:sz="0" w:space="0" w:color="auto"/>
              </w:divBdr>
            </w:div>
            <w:div w:id="767770310">
              <w:marLeft w:val="0"/>
              <w:marRight w:val="0"/>
              <w:marTop w:val="0"/>
              <w:marBottom w:val="0"/>
              <w:divBdr>
                <w:top w:val="none" w:sz="0" w:space="0" w:color="auto"/>
                <w:left w:val="none" w:sz="0" w:space="0" w:color="auto"/>
                <w:bottom w:val="none" w:sz="0" w:space="0" w:color="auto"/>
                <w:right w:val="none" w:sz="0" w:space="0" w:color="auto"/>
              </w:divBdr>
              <w:divsChild>
                <w:div w:id="2108188113">
                  <w:marLeft w:val="0"/>
                  <w:marRight w:val="0"/>
                  <w:marTop w:val="0"/>
                  <w:marBottom w:val="0"/>
                  <w:divBdr>
                    <w:top w:val="none" w:sz="0" w:space="0" w:color="auto"/>
                    <w:left w:val="none" w:sz="0" w:space="0" w:color="auto"/>
                    <w:bottom w:val="none" w:sz="0" w:space="0" w:color="auto"/>
                    <w:right w:val="none" w:sz="0" w:space="0" w:color="auto"/>
                  </w:divBdr>
                  <w:divsChild>
                    <w:div w:id="1209612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0870459">
              <w:marLeft w:val="0"/>
              <w:marRight w:val="0"/>
              <w:marTop w:val="0"/>
              <w:marBottom w:val="0"/>
              <w:divBdr>
                <w:top w:val="none" w:sz="0" w:space="0" w:color="auto"/>
                <w:left w:val="none" w:sz="0" w:space="0" w:color="auto"/>
                <w:bottom w:val="none" w:sz="0" w:space="0" w:color="auto"/>
                <w:right w:val="none" w:sz="0" w:space="0" w:color="auto"/>
              </w:divBdr>
            </w:div>
          </w:divsChild>
        </w:div>
        <w:div w:id="555900759">
          <w:marLeft w:val="0"/>
          <w:marRight w:val="0"/>
          <w:marTop w:val="0"/>
          <w:marBottom w:val="0"/>
          <w:divBdr>
            <w:top w:val="none" w:sz="0" w:space="0" w:color="auto"/>
            <w:left w:val="none" w:sz="0" w:space="0" w:color="auto"/>
            <w:bottom w:val="none" w:sz="0" w:space="0" w:color="auto"/>
            <w:right w:val="none" w:sz="0" w:space="0" w:color="auto"/>
          </w:divBdr>
          <w:divsChild>
            <w:div w:id="1710106225">
              <w:marLeft w:val="0"/>
              <w:marRight w:val="0"/>
              <w:marTop w:val="0"/>
              <w:marBottom w:val="0"/>
              <w:divBdr>
                <w:top w:val="none" w:sz="0" w:space="0" w:color="auto"/>
                <w:left w:val="none" w:sz="0" w:space="0" w:color="auto"/>
                <w:bottom w:val="none" w:sz="0" w:space="0" w:color="auto"/>
                <w:right w:val="none" w:sz="0" w:space="0" w:color="auto"/>
              </w:divBdr>
            </w:div>
            <w:div w:id="1347057681">
              <w:marLeft w:val="0"/>
              <w:marRight w:val="0"/>
              <w:marTop w:val="0"/>
              <w:marBottom w:val="0"/>
              <w:divBdr>
                <w:top w:val="none" w:sz="0" w:space="0" w:color="auto"/>
                <w:left w:val="none" w:sz="0" w:space="0" w:color="auto"/>
                <w:bottom w:val="none" w:sz="0" w:space="0" w:color="auto"/>
                <w:right w:val="none" w:sz="0" w:space="0" w:color="auto"/>
              </w:divBdr>
              <w:divsChild>
                <w:div w:id="764808462">
                  <w:marLeft w:val="0"/>
                  <w:marRight w:val="0"/>
                  <w:marTop w:val="0"/>
                  <w:marBottom w:val="0"/>
                  <w:divBdr>
                    <w:top w:val="none" w:sz="0" w:space="0" w:color="auto"/>
                    <w:left w:val="none" w:sz="0" w:space="0" w:color="auto"/>
                    <w:bottom w:val="none" w:sz="0" w:space="0" w:color="auto"/>
                    <w:right w:val="none" w:sz="0" w:space="0" w:color="auto"/>
                  </w:divBdr>
                  <w:divsChild>
                    <w:div w:id="1590770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0397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7718041">
      <w:bodyDiv w:val="1"/>
      <w:marLeft w:val="0"/>
      <w:marRight w:val="0"/>
      <w:marTop w:val="0"/>
      <w:marBottom w:val="0"/>
      <w:divBdr>
        <w:top w:val="none" w:sz="0" w:space="0" w:color="auto"/>
        <w:left w:val="none" w:sz="0" w:space="0" w:color="auto"/>
        <w:bottom w:val="none" w:sz="0" w:space="0" w:color="auto"/>
        <w:right w:val="none" w:sz="0" w:space="0" w:color="auto"/>
      </w:divBdr>
    </w:div>
    <w:div w:id="1332560235">
      <w:bodyDiv w:val="1"/>
      <w:marLeft w:val="0"/>
      <w:marRight w:val="0"/>
      <w:marTop w:val="0"/>
      <w:marBottom w:val="0"/>
      <w:divBdr>
        <w:top w:val="none" w:sz="0" w:space="0" w:color="auto"/>
        <w:left w:val="none" w:sz="0" w:space="0" w:color="auto"/>
        <w:bottom w:val="none" w:sz="0" w:space="0" w:color="auto"/>
        <w:right w:val="none" w:sz="0" w:space="0" w:color="auto"/>
      </w:divBdr>
      <w:divsChild>
        <w:div w:id="2075542283">
          <w:marLeft w:val="0"/>
          <w:marRight w:val="0"/>
          <w:marTop w:val="0"/>
          <w:marBottom w:val="0"/>
          <w:divBdr>
            <w:top w:val="none" w:sz="0" w:space="0" w:color="auto"/>
            <w:left w:val="none" w:sz="0" w:space="0" w:color="auto"/>
            <w:bottom w:val="none" w:sz="0" w:space="0" w:color="auto"/>
            <w:right w:val="none" w:sz="0" w:space="0" w:color="auto"/>
          </w:divBdr>
          <w:divsChild>
            <w:div w:id="515769466">
              <w:marLeft w:val="0"/>
              <w:marRight w:val="0"/>
              <w:marTop w:val="0"/>
              <w:marBottom w:val="0"/>
              <w:divBdr>
                <w:top w:val="none" w:sz="0" w:space="0" w:color="auto"/>
                <w:left w:val="none" w:sz="0" w:space="0" w:color="auto"/>
                <w:bottom w:val="none" w:sz="0" w:space="0" w:color="auto"/>
                <w:right w:val="none" w:sz="0" w:space="0" w:color="auto"/>
              </w:divBdr>
            </w:div>
            <w:div w:id="1914927548">
              <w:marLeft w:val="0"/>
              <w:marRight w:val="0"/>
              <w:marTop w:val="0"/>
              <w:marBottom w:val="0"/>
              <w:divBdr>
                <w:top w:val="none" w:sz="0" w:space="0" w:color="auto"/>
                <w:left w:val="none" w:sz="0" w:space="0" w:color="auto"/>
                <w:bottom w:val="none" w:sz="0" w:space="0" w:color="auto"/>
                <w:right w:val="none" w:sz="0" w:space="0" w:color="auto"/>
              </w:divBdr>
              <w:divsChild>
                <w:div w:id="48237645">
                  <w:marLeft w:val="0"/>
                  <w:marRight w:val="0"/>
                  <w:marTop w:val="0"/>
                  <w:marBottom w:val="0"/>
                  <w:divBdr>
                    <w:top w:val="none" w:sz="0" w:space="0" w:color="auto"/>
                    <w:left w:val="none" w:sz="0" w:space="0" w:color="auto"/>
                    <w:bottom w:val="none" w:sz="0" w:space="0" w:color="auto"/>
                    <w:right w:val="none" w:sz="0" w:space="0" w:color="auto"/>
                  </w:divBdr>
                  <w:divsChild>
                    <w:div w:id="1433551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735364">
              <w:marLeft w:val="0"/>
              <w:marRight w:val="0"/>
              <w:marTop w:val="0"/>
              <w:marBottom w:val="0"/>
              <w:divBdr>
                <w:top w:val="none" w:sz="0" w:space="0" w:color="auto"/>
                <w:left w:val="none" w:sz="0" w:space="0" w:color="auto"/>
                <w:bottom w:val="none" w:sz="0" w:space="0" w:color="auto"/>
                <w:right w:val="none" w:sz="0" w:space="0" w:color="auto"/>
              </w:divBdr>
            </w:div>
          </w:divsChild>
        </w:div>
        <w:div w:id="1783840414">
          <w:marLeft w:val="0"/>
          <w:marRight w:val="0"/>
          <w:marTop w:val="0"/>
          <w:marBottom w:val="0"/>
          <w:divBdr>
            <w:top w:val="none" w:sz="0" w:space="0" w:color="auto"/>
            <w:left w:val="none" w:sz="0" w:space="0" w:color="auto"/>
            <w:bottom w:val="none" w:sz="0" w:space="0" w:color="auto"/>
            <w:right w:val="none" w:sz="0" w:space="0" w:color="auto"/>
          </w:divBdr>
          <w:divsChild>
            <w:div w:id="309942841">
              <w:marLeft w:val="0"/>
              <w:marRight w:val="0"/>
              <w:marTop w:val="0"/>
              <w:marBottom w:val="0"/>
              <w:divBdr>
                <w:top w:val="none" w:sz="0" w:space="0" w:color="auto"/>
                <w:left w:val="none" w:sz="0" w:space="0" w:color="auto"/>
                <w:bottom w:val="none" w:sz="0" w:space="0" w:color="auto"/>
                <w:right w:val="none" w:sz="0" w:space="0" w:color="auto"/>
              </w:divBdr>
            </w:div>
            <w:div w:id="637106180">
              <w:marLeft w:val="0"/>
              <w:marRight w:val="0"/>
              <w:marTop w:val="0"/>
              <w:marBottom w:val="0"/>
              <w:divBdr>
                <w:top w:val="none" w:sz="0" w:space="0" w:color="auto"/>
                <w:left w:val="none" w:sz="0" w:space="0" w:color="auto"/>
                <w:bottom w:val="none" w:sz="0" w:space="0" w:color="auto"/>
                <w:right w:val="none" w:sz="0" w:space="0" w:color="auto"/>
              </w:divBdr>
              <w:divsChild>
                <w:div w:id="1839542156">
                  <w:marLeft w:val="0"/>
                  <w:marRight w:val="0"/>
                  <w:marTop w:val="0"/>
                  <w:marBottom w:val="0"/>
                  <w:divBdr>
                    <w:top w:val="none" w:sz="0" w:space="0" w:color="auto"/>
                    <w:left w:val="none" w:sz="0" w:space="0" w:color="auto"/>
                    <w:bottom w:val="none" w:sz="0" w:space="0" w:color="auto"/>
                    <w:right w:val="none" w:sz="0" w:space="0" w:color="auto"/>
                  </w:divBdr>
                  <w:divsChild>
                    <w:div w:id="1629120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3591814">
              <w:marLeft w:val="0"/>
              <w:marRight w:val="0"/>
              <w:marTop w:val="0"/>
              <w:marBottom w:val="0"/>
              <w:divBdr>
                <w:top w:val="none" w:sz="0" w:space="0" w:color="auto"/>
                <w:left w:val="none" w:sz="0" w:space="0" w:color="auto"/>
                <w:bottom w:val="none" w:sz="0" w:space="0" w:color="auto"/>
                <w:right w:val="none" w:sz="0" w:space="0" w:color="auto"/>
              </w:divBdr>
            </w:div>
          </w:divsChild>
        </w:div>
        <w:div w:id="2133860863">
          <w:marLeft w:val="0"/>
          <w:marRight w:val="0"/>
          <w:marTop w:val="0"/>
          <w:marBottom w:val="0"/>
          <w:divBdr>
            <w:top w:val="none" w:sz="0" w:space="0" w:color="auto"/>
            <w:left w:val="none" w:sz="0" w:space="0" w:color="auto"/>
            <w:bottom w:val="none" w:sz="0" w:space="0" w:color="auto"/>
            <w:right w:val="none" w:sz="0" w:space="0" w:color="auto"/>
          </w:divBdr>
          <w:divsChild>
            <w:div w:id="1060135590">
              <w:marLeft w:val="0"/>
              <w:marRight w:val="0"/>
              <w:marTop w:val="0"/>
              <w:marBottom w:val="0"/>
              <w:divBdr>
                <w:top w:val="none" w:sz="0" w:space="0" w:color="auto"/>
                <w:left w:val="none" w:sz="0" w:space="0" w:color="auto"/>
                <w:bottom w:val="none" w:sz="0" w:space="0" w:color="auto"/>
                <w:right w:val="none" w:sz="0" w:space="0" w:color="auto"/>
              </w:divBdr>
            </w:div>
            <w:div w:id="916093344">
              <w:marLeft w:val="0"/>
              <w:marRight w:val="0"/>
              <w:marTop w:val="0"/>
              <w:marBottom w:val="0"/>
              <w:divBdr>
                <w:top w:val="none" w:sz="0" w:space="0" w:color="auto"/>
                <w:left w:val="none" w:sz="0" w:space="0" w:color="auto"/>
                <w:bottom w:val="none" w:sz="0" w:space="0" w:color="auto"/>
                <w:right w:val="none" w:sz="0" w:space="0" w:color="auto"/>
              </w:divBdr>
              <w:divsChild>
                <w:div w:id="1417091772">
                  <w:marLeft w:val="0"/>
                  <w:marRight w:val="0"/>
                  <w:marTop w:val="0"/>
                  <w:marBottom w:val="0"/>
                  <w:divBdr>
                    <w:top w:val="none" w:sz="0" w:space="0" w:color="auto"/>
                    <w:left w:val="none" w:sz="0" w:space="0" w:color="auto"/>
                    <w:bottom w:val="none" w:sz="0" w:space="0" w:color="auto"/>
                    <w:right w:val="none" w:sz="0" w:space="0" w:color="auto"/>
                  </w:divBdr>
                  <w:divsChild>
                    <w:div w:id="213390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8537580">
              <w:marLeft w:val="0"/>
              <w:marRight w:val="0"/>
              <w:marTop w:val="0"/>
              <w:marBottom w:val="0"/>
              <w:divBdr>
                <w:top w:val="none" w:sz="0" w:space="0" w:color="auto"/>
                <w:left w:val="none" w:sz="0" w:space="0" w:color="auto"/>
                <w:bottom w:val="none" w:sz="0" w:space="0" w:color="auto"/>
                <w:right w:val="none" w:sz="0" w:space="0" w:color="auto"/>
              </w:divBdr>
            </w:div>
          </w:divsChild>
        </w:div>
        <w:div w:id="40718771">
          <w:marLeft w:val="0"/>
          <w:marRight w:val="0"/>
          <w:marTop w:val="0"/>
          <w:marBottom w:val="0"/>
          <w:divBdr>
            <w:top w:val="none" w:sz="0" w:space="0" w:color="auto"/>
            <w:left w:val="none" w:sz="0" w:space="0" w:color="auto"/>
            <w:bottom w:val="none" w:sz="0" w:space="0" w:color="auto"/>
            <w:right w:val="none" w:sz="0" w:space="0" w:color="auto"/>
          </w:divBdr>
          <w:divsChild>
            <w:div w:id="1467816850">
              <w:marLeft w:val="0"/>
              <w:marRight w:val="0"/>
              <w:marTop w:val="0"/>
              <w:marBottom w:val="0"/>
              <w:divBdr>
                <w:top w:val="none" w:sz="0" w:space="0" w:color="auto"/>
                <w:left w:val="none" w:sz="0" w:space="0" w:color="auto"/>
                <w:bottom w:val="none" w:sz="0" w:space="0" w:color="auto"/>
                <w:right w:val="none" w:sz="0" w:space="0" w:color="auto"/>
              </w:divBdr>
            </w:div>
            <w:div w:id="1790204500">
              <w:marLeft w:val="0"/>
              <w:marRight w:val="0"/>
              <w:marTop w:val="0"/>
              <w:marBottom w:val="0"/>
              <w:divBdr>
                <w:top w:val="none" w:sz="0" w:space="0" w:color="auto"/>
                <w:left w:val="none" w:sz="0" w:space="0" w:color="auto"/>
                <w:bottom w:val="none" w:sz="0" w:space="0" w:color="auto"/>
                <w:right w:val="none" w:sz="0" w:space="0" w:color="auto"/>
              </w:divBdr>
              <w:divsChild>
                <w:div w:id="30375430">
                  <w:marLeft w:val="0"/>
                  <w:marRight w:val="0"/>
                  <w:marTop w:val="0"/>
                  <w:marBottom w:val="0"/>
                  <w:divBdr>
                    <w:top w:val="none" w:sz="0" w:space="0" w:color="auto"/>
                    <w:left w:val="none" w:sz="0" w:space="0" w:color="auto"/>
                    <w:bottom w:val="none" w:sz="0" w:space="0" w:color="auto"/>
                    <w:right w:val="none" w:sz="0" w:space="0" w:color="auto"/>
                  </w:divBdr>
                  <w:divsChild>
                    <w:div w:id="9707502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7031903">
              <w:marLeft w:val="0"/>
              <w:marRight w:val="0"/>
              <w:marTop w:val="0"/>
              <w:marBottom w:val="0"/>
              <w:divBdr>
                <w:top w:val="none" w:sz="0" w:space="0" w:color="auto"/>
                <w:left w:val="none" w:sz="0" w:space="0" w:color="auto"/>
                <w:bottom w:val="none" w:sz="0" w:space="0" w:color="auto"/>
                <w:right w:val="none" w:sz="0" w:space="0" w:color="auto"/>
              </w:divBdr>
            </w:div>
          </w:divsChild>
        </w:div>
        <w:div w:id="1440560972">
          <w:marLeft w:val="0"/>
          <w:marRight w:val="0"/>
          <w:marTop w:val="0"/>
          <w:marBottom w:val="0"/>
          <w:divBdr>
            <w:top w:val="none" w:sz="0" w:space="0" w:color="auto"/>
            <w:left w:val="none" w:sz="0" w:space="0" w:color="auto"/>
            <w:bottom w:val="none" w:sz="0" w:space="0" w:color="auto"/>
            <w:right w:val="none" w:sz="0" w:space="0" w:color="auto"/>
          </w:divBdr>
          <w:divsChild>
            <w:div w:id="1837107520">
              <w:marLeft w:val="0"/>
              <w:marRight w:val="0"/>
              <w:marTop w:val="0"/>
              <w:marBottom w:val="0"/>
              <w:divBdr>
                <w:top w:val="none" w:sz="0" w:space="0" w:color="auto"/>
                <w:left w:val="none" w:sz="0" w:space="0" w:color="auto"/>
                <w:bottom w:val="none" w:sz="0" w:space="0" w:color="auto"/>
                <w:right w:val="none" w:sz="0" w:space="0" w:color="auto"/>
              </w:divBdr>
            </w:div>
            <w:div w:id="840243879">
              <w:marLeft w:val="0"/>
              <w:marRight w:val="0"/>
              <w:marTop w:val="0"/>
              <w:marBottom w:val="0"/>
              <w:divBdr>
                <w:top w:val="none" w:sz="0" w:space="0" w:color="auto"/>
                <w:left w:val="none" w:sz="0" w:space="0" w:color="auto"/>
                <w:bottom w:val="none" w:sz="0" w:space="0" w:color="auto"/>
                <w:right w:val="none" w:sz="0" w:space="0" w:color="auto"/>
              </w:divBdr>
              <w:divsChild>
                <w:div w:id="915823964">
                  <w:marLeft w:val="0"/>
                  <w:marRight w:val="0"/>
                  <w:marTop w:val="0"/>
                  <w:marBottom w:val="0"/>
                  <w:divBdr>
                    <w:top w:val="none" w:sz="0" w:space="0" w:color="auto"/>
                    <w:left w:val="none" w:sz="0" w:space="0" w:color="auto"/>
                    <w:bottom w:val="none" w:sz="0" w:space="0" w:color="auto"/>
                    <w:right w:val="none" w:sz="0" w:space="0" w:color="auto"/>
                  </w:divBdr>
                  <w:divsChild>
                    <w:div w:id="18681301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385017">
              <w:marLeft w:val="0"/>
              <w:marRight w:val="0"/>
              <w:marTop w:val="0"/>
              <w:marBottom w:val="0"/>
              <w:divBdr>
                <w:top w:val="none" w:sz="0" w:space="0" w:color="auto"/>
                <w:left w:val="none" w:sz="0" w:space="0" w:color="auto"/>
                <w:bottom w:val="none" w:sz="0" w:space="0" w:color="auto"/>
                <w:right w:val="none" w:sz="0" w:space="0" w:color="auto"/>
              </w:divBdr>
            </w:div>
          </w:divsChild>
        </w:div>
        <w:div w:id="1809127248">
          <w:marLeft w:val="0"/>
          <w:marRight w:val="0"/>
          <w:marTop w:val="0"/>
          <w:marBottom w:val="0"/>
          <w:divBdr>
            <w:top w:val="none" w:sz="0" w:space="0" w:color="auto"/>
            <w:left w:val="none" w:sz="0" w:space="0" w:color="auto"/>
            <w:bottom w:val="none" w:sz="0" w:space="0" w:color="auto"/>
            <w:right w:val="none" w:sz="0" w:space="0" w:color="auto"/>
          </w:divBdr>
          <w:divsChild>
            <w:div w:id="2147234669">
              <w:marLeft w:val="0"/>
              <w:marRight w:val="0"/>
              <w:marTop w:val="0"/>
              <w:marBottom w:val="0"/>
              <w:divBdr>
                <w:top w:val="none" w:sz="0" w:space="0" w:color="auto"/>
                <w:left w:val="none" w:sz="0" w:space="0" w:color="auto"/>
                <w:bottom w:val="none" w:sz="0" w:space="0" w:color="auto"/>
                <w:right w:val="none" w:sz="0" w:space="0" w:color="auto"/>
              </w:divBdr>
            </w:div>
            <w:div w:id="12075030">
              <w:marLeft w:val="0"/>
              <w:marRight w:val="0"/>
              <w:marTop w:val="0"/>
              <w:marBottom w:val="0"/>
              <w:divBdr>
                <w:top w:val="none" w:sz="0" w:space="0" w:color="auto"/>
                <w:left w:val="none" w:sz="0" w:space="0" w:color="auto"/>
                <w:bottom w:val="none" w:sz="0" w:space="0" w:color="auto"/>
                <w:right w:val="none" w:sz="0" w:space="0" w:color="auto"/>
              </w:divBdr>
              <w:divsChild>
                <w:div w:id="1141314515">
                  <w:marLeft w:val="0"/>
                  <w:marRight w:val="0"/>
                  <w:marTop w:val="0"/>
                  <w:marBottom w:val="0"/>
                  <w:divBdr>
                    <w:top w:val="none" w:sz="0" w:space="0" w:color="auto"/>
                    <w:left w:val="none" w:sz="0" w:space="0" w:color="auto"/>
                    <w:bottom w:val="none" w:sz="0" w:space="0" w:color="auto"/>
                    <w:right w:val="none" w:sz="0" w:space="0" w:color="auto"/>
                  </w:divBdr>
                  <w:divsChild>
                    <w:div w:id="20778247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2978744">
              <w:marLeft w:val="0"/>
              <w:marRight w:val="0"/>
              <w:marTop w:val="0"/>
              <w:marBottom w:val="0"/>
              <w:divBdr>
                <w:top w:val="none" w:sz="0" w:space="0" w:color="auto"/>
                <w:left w:val="none" w:sz="0" w:space="0" w:color="auto"/>
                <w:bottom w:val="none" w:sz="0" w:space="0" w:color="auto"/>
                <w:right w:val="none" w:sz="0" w:space="0" w:color="auto"/>
              </w:divBdr>
            </w:div>
          </w:divsChild>
        </w:div>
        <w:div w:id="132141978">
          <w:marLeft w:val="0"/>
          <w:marRight w:val="0"/>
          <w:marTop w:val="0"/>
          <w:marBottom w:val="0"/>
          <w:divBdr>
            <w:top w:val="none" w:sz="0" w:space="0" w:color="auto"/>
            <w:left w:val="none" w:sz="0" w:space="0" w:color="auto"/>
            <w:bottom w:val="none" w:sz="0" w:space="0" w:color="auto"/>
            <w:right w:val="none" w:sz="0" w:space="0" w:color="auto"/>
          </w:divBdr>
          <w:divsChild>
            <w:div w:id="1904102406">
              <w:marLeft w:val="0"/>
              <w:marRight w:val="0"/>
              <w:marTop w:val="0"/>
              <w:marBottom w:val="0"/>
              <w:divBdr>
                <w:top w:val="none" w:sz="0" w:space="0" w:color="auto"/>
                <w:left w:val="none" w:sz="0" w:space="0" w:color="auto"/>
                <w:bottom w:val="none" w:sz="0" w:space="0" w:color="auto"/>
                <w:right w:val="none" w:sz="0" w:space="0" w:color="auto"/>
              </w:divBdr>
            </w:div>
            <w:div w:id="165563737">
              <w:marLeft w:val="0"/>
              <w:marRight w:val="0"/>
              <w:marTop w:val="0"/>
              <w:marBottom w:val="0"/>
              <w:divBdr>
                <w:top w:val="none" w:sz="0" w:space="0" w:color="auto"/>
                <w:left w:val="none" w:sz="0" w:space="0" w:color="auto"/>
                <w:bottom w:val="none" w:sz="0" w:space="0" w:color="auto"/>
                <w:right w:val="none" w:sz="0" w:space="0" w:color="auto"/>
              </w:divBdr>
              <w:divsChild>
                <w:div w:id="426735518">
                  <w:marLeft w:val="0"/>
                  <w:marRight w:val="0"/>
                  <w:marTop w:val="0"/>
                  <w:marBottom w:val="0"/>
                  <w:divBdr>
                    <w:top w:val="none" w:sz="0" w:space="0" w:color="auto"/>
                    <w:left w:val="none" w:sz="0" w:space="0" w:color="auto"/>
                    <w:bottom w:val="none" w:sz="0" w:space="0" w:color="auto"/>
                    <w:right w:val="none" w:sz="0" w:space="0" w:color="auto"/>
                  </w:divBdr>
                  <w:divsChild>
                    <w:div w:id="762335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9837845">
              <w:marLeft w:val="0"/>
              <w:marRight w:val="0"/>
              <w:marTop w:val="0"/>
              <w:marBottom w:val="0"/>
              <w:divBdr>
                <w:top w:val="none" w:sz="0" w:space="0" w:color="auto"/>
                <w:left w:val="none" w:sz="0" w:space="0" w:color="auto"/>
                <w:bottom w:val="none" w:sz="0" w:space="0" w:color="auto"/>
                <w:right w:val="none" w:sz="0" w:space="0" w:color="auto"/>
              </w:divBdr>
            </w:div>
          </w:divsChild>
        </w:div>
        <w:div w:id="366757368">
          <w:marLeft w:val="0"/>
          <w:marRight w:val="0"/>
          <w:marTop w:val="0"/>
          <w:marBottom w:val="0"/>
          <w:divBdr>
            <w:top w:val="none" w:sz="0" w:space="0" w:color="auto"/>
            <w:left w:val="none" w:sz="0" w:space="0" w:color="auto"/>
            <w:bottom w:val="none" w:sz="0" w:space="0" w:color="auto"/>
            <w:right w:val="none" w:sz="0" w:space="0" w:color="auto"/>
          </w:divBdr>
          <w:divsChild>
            <w:div w:id="1757938571">
              <w:marLeft w:val="0"/>
              <w:marRight w:val="0"/>
              <w:marTop w:val="0"/>
              <w:marBottom w:val="0"/>
              <w:divBdr>
                <w:top w:val="none" w:sz="0" w:space="0" w:color="auto"/>
                <w:left w:val="none" w:sz="0" w:space="0" w:color="auto"/>
                <w:bottom w:val="none" w:sz="0" w:space="0" w:color="auto"/>
                <w:right w:val="none" w:sz="0" w:space="0" w:color="auto"/>
              </w:divBdr>
            </w:div>
            <w:div w:id="778912216">
              <w:marLeft w:val="0"/>
              <w:marRight w:val="0"/>
              <w:marTop w:val="0"/>
              <w:marBottom w:val="0"/>
              <w:divBdr>
                <w:top w:val="none" w:sz="0" w:space="0" w:color="auto"/>
                <w:left w:val="none" w:sz="0" w:space="0" w:color="auto"/>
                <w:bottom w:val="none" w:sz="0" w:space="0" w:color="auto"/>
                <w:right w:val="none" w:sz="0" w:space="0" w:color="auto"/>
              </w:divBdr>
              <w:divsChild>
                <w:div w:id="949168095">
                  <w:marLeft w:val="0"/>
                  <w:marRight w:val="0"/>
                  <w:marTop w:val="0"/>
                  <w:marBottom w:val="0"/>
                  <w:divBdr>
                    <w:top w:val="none" w:sz="0" w:space="0" w:color="auto"/>
                    <w:left w:val="none" w:sz="0" w:space="0" w:color="auto"/>
                    <w:bottom w:val="none" w:sz="0" w:space="0" w:color="auto"/>
                    <w:right w:val="none" w:sz="0" w:space="0" w:color="auto"/>
                  </w:divBdr>
                  <w:divsChild>
                    <w:div w:id="1941373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850668">
              <w:marLeft w:val="0"/>
              <w:marRight w:val="0"/>
              <w:marTop w:val="0"/>
              <w:marBottom w:val="0"/>
              <w:divBdr>
                <w:top w:val="none" w:sz="0" w:space="0" w:color="auto"/>
                <w:left w:val="none" w:sz="0" w:space="0" w:color="auto"/>
                <w:bottom w:val="none" w:sz="0" w:space="0" w:color="auto"/>
                <w:right w:val="none" w:sz="0" w:space="0" w:color="auto"/>
              </w:divBdr>
            </w:div>
          </w:divsChild>
        </w:div>
        <w:div w:id="302002431">
          <w:marLeft w:val="0"/>
          <w:marRight w:val="0"/>
          <w:marTop w:val="0"/>
          <w:marBottom w:val="0"/>
          <w:divBdr>
            <w:top w:val="none" w:sz="0" w:space="0" w:color="auto"/>
            <w:left w:val="none" w:sz="0" w:space="0" w:color="auto"/>
            <w:bottom w:val="none" w:sz="0" w:space="0" w:color="auto"/>
            <w:right w:val="none" w:sz="0" w:space="0" w:color="auto"/>
          </w:divBdr>
          <w:divsChild>
            <w:div w:id="1635477015">
              <w:marLeft w:val="0"/>
              <w:marRight w:val="0"/>
              <w:marTop w:val="0"/>
              <w:marBottom w:val="0"/>
              <w:divBdr>
                <w:top w:val="none" w:sz="0" w:space="0" w:color="auto"/>
                <w:left w:val="none" w:sz="0" w:space="0" w:color="auto"/>
                <w:bottom w:val="none" w:sz="0" w:space="0" w:color="auto"/>
                <w:right w:val="none" w:sz="0" w:space="0" w:color="auto"/>
              </w:divBdr>
            </w:div>
            <w:div w:id="490760193">
              <w:marLeft w:val="0"/>
              <w:marRight w:val="0"/>
              <w:marTop w:val="0"/>
              <w:marBottom w:val="0"/>
              <w:divBdr>
                <w:top w:val="none" w:sz="0" w:space="0" w:color="auto"/>
                <w:left w:val="none" w:sz="0" w:space="0" w:color="auto"/>
                <w:bottom w:val="none" w:sz="0" w:space="0" w:color="auto"/>
                <w:right w:val="none" w:sz="0" w:space="0" w:color="auto"/>
              </w:divBdr>
              <w:divsChild>
                <w:div w:id="185681755">
                  <w:marLeft w:val="0"/>
                  <w:marRight w:val="0"/>
                  <w:marTop w:val="0"/>
                  <w:marBottom w:val="0"/>
                  <w:divBdr>
                    <w:top w:val="none" w:sz="0" w:space="0" w:color="auto"/>
                    <w:left w:val="none" w:sz="0" w:space="0" w:color="auto"/>
                    <w:bottom w:val="none" w:sz="0" w:space="0" w:color="auto"/>
                    <w:right w:val="none" w:sz="0" w:space="0" w:color="auto"/>
                  </w:divBdr>
                  <w:divsChild>
                    <w:div w:id="372116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5016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0203923">
      <w:bodyDiv w:val="1"/>
      <w:marLeft w:val="0"/>
      <w:marRight w:val="0"/>
      <w:marTop w:val="0"/>
      <w:marBottom w:val="0"/>
      <w:divBdr>
        <w:top w:val="none" w:sz="0" w:space="0" w:color="auto"/>
        <w:left w:val="none" w:sz="0" w:space="0" w:color="auto"/>
        <w:bottom w:val="none" w:sz="0" w:space="0" w:color="auto"/>
        <w:right w:val="none" w:sz="0" w:space="0" w:color="auto"/>
      </w:divBdr>
    </w:div>
    <w:div w:id="1422993004">
      <w:bodyDiv w:val="1"/>
      <w:marLeft w:val="0"/>
      <w:marRight w:val="0"/>
      <w:marTop w:val="0"/>
      <w:marBottom w:val="0"/>
      <w:divBdr>
        <w:top w:val="none" w:sz="0" w:space="0" w:color="auto"/>
        <w:left w:val="none" w:sz="0" w:space="0" w:color="auto"/>
        <w:bottom w:val="none" w:sz="0" w:space="0" w:color="auto"/>
        <w:right w:val="none" w:sz="0" w:space="0" w:color="auto"/>
      </w:divBdr>
    </w:div>
    <w:div w:id="1588689841">
      <w:bodyDiv w:val="1"/>
      <w:marLeft w:val="0"/>
      <w:marRight w:val="0"/>
      <w:marTop w:val="0"/>
      <w:marBottom w:val="0"/>
      <w:divBdr>
        <w:top w:val="none" w:sz="0" w:space="0" w:color="auto"/>
        <w:left w:val="none" w:sz="0" w:space="0" w:color="auto"/>
        <w:bottom w:val="none" w:sz="0" w:space="0" w:color="auto"/>
        <w:right w:val="none" w:sz="0" w:space="0" w:color="auto"/>
      </w:divBdr>
    </w:div>
    <w:div w:id="1598714681">
      <w:bodyDiv w:val="1"/>
      <w:marLeft w:val="0"/>
      <w:marRight w:val="0"/>
      <w:marTop w:val="0"/>
      <w:marBottom w:val="0"/>
      <w:divBdr>
        <w:top w:val="none" w:sz="0" w:space="0" w:color="auto"/>
        <w:left w:val="none" w:sz="0" w:space="0" w:color="auto"/>
        <w:bottom w:val="none" w:sz="0" w:space="0" w:color="auto"/>
        <w:right w:val="none" w:sz="0" w:space="0" w:color="auto"/>
      </w:divBdr>
    </w:div>
    <w:div w:id="1659721762">
      <w:bodyDiv w:val="1"/>
      <w:marLeft w:val="0"/>
      <w:marRight w:val="0"/>
      <w:marTop w:val="0"/>
      <w:marBottom w:val="0"/>
      <w:divBdr>
        <w:top w:val="none" w:sz="0" w:space="0" w:color="auto"/>
        <w:left w:val="none" w:sz="0" w:space="0" w:color="auto"/>
        <w:bottom w:val="none" w:sz="0" w:space="0" w:color="auto"/>
        <w:right w:val="none" w:sz="0" w:space="0" w:color="auto"/>
      </w:divBdr>
    </w:div>
    <w:div w:id="1687750243">
      <w:bodyDiv w:val="1"/>
      <w:marLeft w:val="0"/>
      <w:marRight w:val="0"/>
      <w:marTop w:val="0"/>
      <w:marBottom w:val="0"/>
      <w:divBdr>
        <w:top w:val="none" w:sz="0" w:space="0" w:color="auto"/>
        <w:left w:val="none" w:sz="0" w:space="0" w:color="auto"/>
        <w:bottom w:val="none" w:sz="0" w:space="0" w:color="auto"/>
        <w:right w:val="none" w:sz="0" w:space="0" w:color="auto"/>
      </w:divBdr>
    </w:div>
    <w:div w:id="1689138945">
      <w:bodyDiv w:val="1"/>
      <w:marLeft w:val="0"/>
      <w:marRight w:val="0"/>
      <w:marTop w:val="0"/>
      <w:marBottom w:val="0"/>
      <w:divBdr>
        <w:top w:val="none" w:sz="0" w:space="0" w:color="auto"/>
        <w:left w:val="none" w:sz="0" w:space="0" w:color="auto"/>
        <w:bottom w:val="none" w:sz="0" w:space="0" w:color="auto"/>
        <w:right w:val="none" w:sz="0" w:space="0" w:color="auto"/>
      </w:divBdr>
    </w:div>
    <w:div w:id="1963463834">
      <w:bodyDiv w:val="1"/>
      <w:marLeft w:val="0"/>
      <w:marRight w:val="0"/>
      <w:marTop w:val="0"/>
      <w:marBottom w:val="0"/>
      <w:divBdr>
        <w:top w:val="none" w:sz="0" w:space="0" w:color="auto"/>
        <w:left w:val="none" w:sz="0" w:space="0" w:color="auto"/>
        <w:bottom w:val="none" w:sz="0" w:space="0" w:color="auto"/>
        <w:right w:val="none" w:sz="0" w:space="0" w:color="auto"/>
      </w:divBdr>
      <w:divsChild>
        <w:div w:id="570770682">
          <w:marLeft w:val="0"/>
          <w:marRight w:val="0"/>
          <w:marTop w:val="0"/>
          <w:marBottom w:val="0"/>
          <w:divBdr>
            <w:top w:val="none" w:sz="0" w:space="0" w:color="auto"/>
            <w:left w:val="none" w:sz="0" w:space="0" w:color="auto"/>
            <w:bottom w:val="none" w:sz="0" w:space="0" w:color="auto"/>
            <w:right w:val="none" w:sz="0" w:space="0" w:color="auto"/>
          </w:divBdr>
          <w:divsChild>
            <w:div w:id="1533348454">
              <w:marLeft w:val="0"/>
              <w:marRight w:val="0"/>
              <w:marTop w:val="0"/>
              <w:marBottom w:val="0"/>
              <w:divBdr>
                <w:top w:val="none" w:sz="0" w:space="0" w:color="auto"/>
                <w:left w:val="none" w:sz="0" w:space="0" w:color="auto"/>
                <w:bottom w:val="none" w:sz="0" w:space="0" w:color="auto"/>
                <w:right w:val="none" w:sz="0" w:space="0" w:color="auto"/>
              </w:divBdr>
            </w:div>
            <w:div w:id="2070835440">
              <w:marLeft w:val="0"/>
              <w:marRight w:val="0"/>
              <w:marTop w:val="0"/>
              <w:marBottom w:val="0"/>
              <w:divBdr>
                <w:top w:val="none" w:sz="0" w:space="0" w:color="auto"/>
                <w:left w:val="none" w:sz="0" w:space="0" w:color="auto"/>
                <w:bottom w:val="none" w:sz="0" w:space="0" w:color="auto"/>
                <w:right w:val="none" w:sz="0" w:space="0" w:color="auto"/>
              </w:divBdr>
              <w:divsChild>
                <w:div w:id="1471628589">
                  <w:marLeft w:val="0"/>
                  <w:marRight w:val="0"/>
                  <w:marTop w:val="0"/>
                  <w:marBottom w:val="0"/>
                  <w:divBdr>
                    <w:top w:val="none" w:sz="0" w:space="0" w:color="auto"/>
                    <w:left w:val="none" w:sz="0" w:space="0" w:color="auto"/>
                    <w:bottom w:val="none" w:sz="0" w:space="0" w:color="auto"/>
                    <w:right w:val="none" w:sz="0" w:space="0" w:color="auto"/>
                  </w:divBdr>
                  <w:divsChild>
                    <w:div w:id="77136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2216393">
              <w:marLeft w:val="0"/>
              <w:marRight w:val="0"/>
              <w:marTop w:val="0"/>
              <w:marBottom w:val="0"/>
              <w:divBdr>
                <w:top w:val="none" w:sz="0" w:space="0" w:color="auto"/>
                <w:left w:val="none" w:sz="0" w:space="0" w:color="auto"/>
                <w:bottom w:val="none" w:sz="0" w:space="0" w:color="auto"/>
                <w:right w:val="none" w:sz="0" w:space="0" w:color="auto"/>
              </w:divBdr>
            </w:div>
          </w:divsChild>
        </w:div>
        <w:div w:id="1057632796">
          <w:marLeft w:val="0"/>
          <w:marRight w:val="0"/>
          <w:marTop w:val="0"/>
          <w:marBottom w:val="0"/>
          <w:divBdr>
            <w:top w:val="none" w:sz="0" w:space="0" w:color="auto"/>
            <w:left w:val="none" w:sz="0" w:space="0" w:color="auto"/>
            <w:bottom w:val="none" w:sz="0" w:space="0" w:color="auto"/>
            <w:right w:val="none" w:sz="0" w:space="0" w:color="auto"/>
          </w:divBdr>
          <w:divsChild>
            <w:div w:id="1447385880">
              <w:marLeft w:val="0"/>
              <w:marRight w:val="0"/>
              <w:marTop w:val="0"/>
              <w:marBottom w:val="0"/>
              <w:divBdr>
                <w:top w:val="none" w:sz="0" w:space="0" w:color="auto"/>
                <w:left w:val="none" w:sz="0" w:space="0" w:color="auto"/>
                <w:bottom w:val="none" w:sz="0" w:space="0" w:color="auto"/>
                <w:right w:val="none" w:sz="0" w:space="0" w:color="auto"/>
              </w:divBdr>
            </w:div>
            <w:div w:id="317618740">
              <w:marLeft w:val="0"/>
              <w:marRight w:val="0"/>
              <w:marTop w:val="0"/>
              <w:marBottom w:val="0"/>
              <w:divBdr>
                <w:top w:val="none" w:sz="0" w:space="0" w:color="auto"/>
                <w:left w:val="none" w:sz="0" w:space="0" w:color="auto"/>
                <w:bottom w:val="none" w:sz="0" w:space="0" w:color="auto"/>
                <w:right w:val="none" w:sz="0" w:space="0" w:color="auto"/>
              </w:divBdr>
              <w:divsChild>
                <w:div w:id="1304695676">
                  <w:marLeft w:val="0"/>
                  <w:marRight w:val="0"/>
                  <w:marTop w:val="0"/>
                  <w:marBottom w:val="0"/>
                  <w:divBdr>
                    <w:top w:val="none" w:sz="0" w:space="0" w:color="auto"/>
                    <w:left w:val="none" w:sz="0" w:space="0" w:color="auto"/>
                    <w:bottom w:val="none" w:sz="0" w:space="0" w:color="auto"/>
                    <w:right w:val="none" w:sz="0" w:space="0" w:color="auto"/>
                  </w:divBdr>
                  <w:divsChild>
                    <w:div w:id="1008210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0766956">
              <w:marLeft w:val="0"/>
              <w:marRight w:val="0"/>
              <w:marTop w:val="0"/>
              <w:marBottom w:val="0"/>
              <w:divBdr>
                <w:top w:val="none" w:sz="0" w:space="0" w:color="auto"/>
                <w:left w:val="none" w:sz="0" w:space="0" w:color="auto"/>
                <w:bottom w:val="none" w:sz="0" w:space="0" w:color="auto"/>
                <w:right w:val="none" w:sz="0" w:space="0" w:color="auto"/>
              </w:divBdr>
            </w:div>
          </w:divsChild>
        </w:div>
        <w:div w:id="1085146232">
          <w:marLeft w:val="0"/>
          <w:marRight w:val="0"/>
          <w:marTop w:val="0"/>
          <w:marBottom w:val="0"/>
          <w:divBdr>
            <w:top w:val="none" w:sz="0" w:space="0" w:color="auto"/>
            <w:left w:val="none" w:sz="0" w:space="0" w:color="auto"/>
            <w:bottom w:val="none" w:sz="0" w:space="0" w:color="auto"/>
            <w:right w:val="none" w:sz="0" w:space="0" w:color="auto"/>
          </w:divBdr>
          <w:divsChild>
            <w:div w:id="1794325099">
              <w:marLeft w:val="0"/>
              <w:marRight w:val="0"/>
              <w:marTop w:val="0"/>
              <w:marBottom w:val="0"/>
              <w:divBdr>
                <w:top w:val="none" w:sz="0" w:space="0" w:color="auto"/>
                <w:left w:val="none" w:sz="0" w:space="0" w:color="auto"/>
                <w:bottom w:val="none" w:sz="0" w:space="0" w:color="auto"/>
                <w:right w:val="none" w:sz="0" w:space="0" w:color="auto"/>
              </w:divBdr>
            </w:div>
            <w:div w:id="2043362771">
              <w:marLeft w:val="0"/>
              <w:marRight w:val="0"/>
              <w:marTop w:val="0"/>
              <w:marBottom w:val="0"/>
              <w:divBdr>
                <w:top w:val="none" w:sz="0" w:space="0" w:color="auto"/>
                <w:left w:val="none" w:sz="0" w:space="0" w:color="auto"/>
                <w:bottom w:val="none" w:sz="0" w:space="0" w:color="auto"/>
                <w:right w:val="none" w:sz="0" w:space="0" w:color="auto"/>
              </w:divBdr>
              <w:divsChild>
                <w:div w:id="1204833021">
                  <w:marLeft w:val="0"/>
                  <w:marRight w:val="0"/>
                  <w:marTop w:val="0"/>
                  <w:marBottom w:val="0"/>
                  <w:divBdr>
                    <w:top w:val="none" w:sz="0" w:space="0" w:color="auto"/>
                    <w:left w:val="none" w:sz="0" w:space="0" w:color="auto"/>
                    <w:bottom w:val="none" w:sz="0" w:space="0" w:color="auto"/>
                    <w:right w:val="none" w:sz="0" w:space="0" w:color="auto"/>
                  </w:divBdr>
                  <w:divsChild>
                    <w:div w:id="754403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2383160">
              <w:marLeft w:val="0"/>
              <w:marRight w:val="0"/>
              <w:marTop w:val="0"/>
              <w:marBottom w:val="0"/>
              <w:divBdr>
                <w:top w:val="none" w:sz="0" w:space="0" w:color="auto"/>
                <w:left w:val="none" w:sz="0" w:space="0" w:color="auto"/>
                <w:bottom w:val="none" w:sz="0" w:space="0" w:color="auto"/>
                <w:right w:val="none" w:sz="0" w:space="0" w:color="auto"/>
              </w:divBdr>
            </w:div>
          </w:divsChild>
        </w:div>
        <w:div w:id="16660524">
          <w:marLeft w:val="0"/>
          <w:marRight w:val="0"/>
          <w:marTop w:val="0"/>
          <w:marBottom w:val="0"/>
          <w:divBdr>
            <w:top w:val="none" w:sz="0" w:space="0" w:color="auto"/>
            <w:left w:val="none" w:sz="0" w:space="0" w:color="auto"/>
            <w:bottom w:val="none" w:sz="0" w:space="0" w:color="auto"/>
            <w:right w:val="none" w:sz="0" w:space="0" w:color="auto"/>
          </w:divBdr>
          <w:divsChild>
            <w:div w:id="2016033081">
              <w:marLeft w:val="0"/>
              <w:marRight w:val="0"/>
              <w:marTop w:val="0"/>
              <w:marBottom w:val="0"/>
              <w:divBdr>
                <w:top w:val="none" w:sz="0" w:space="0" w:color="auto"/>
                <w:left w:val="none" w:sz="0" w:space="0" w:color="auto"/>
                <w:bottom w:val="none" w:sz="0" w:space="0" w:color="auto"/>
                <w:right w:val="none" w:sz="0" w:space="0" w:color="auto"/>
              </w:divBdr>
            </w:div>
            <w:div w:id="43141881">
              <w:marLeft w:val="0"/>
              <w:marRight w:val="0"/>
              <w:marTop w:val="0"/>
              <w:marBottom w:val="0"/>
              <w:divBdr>
                <w:top w:val="none" w:sz="0" w:space="0" w:color="auto"/>
                <w:left w:val="none" w:sz="0" w:space="0" w:color="auto"/>
                <w:bottom w:val="none" w:sz="0" w:space="0" w:color="auto"/>
                <w:right w:val="none" w:sz="0" w:space="0" w:color="auto"/>
              </w:divBdr>
              <w:divsChild>
                <w:div w:id="1557617861">
                  <w:marLeft w:val="0"/>
                  <w:marRight w:val="0"/>
                  <w:marTop w:val="0"/>
                  <w:marBottom w:val="0"/>
                  <w:divBdr>
                    <w:top w:val="none" w:sz="0" w:space="0" w:color="auto"/>
                    <w:left w:val="none" w:sz="0" w:space="0" w:color="auto"/>
                    <w:bottom w:val="none" w:sz="0" w:space="0" w:color="auto"/>
                    <w:right w:val="none" w:sz="0" w:space="0" w:color="auto"/>
                  </w:divBdr>
                  <w:divsChild>
                    <w:div w:id="1616669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6993501">
              <w:marLeft w:val="0"/>
              <w:marRight w:val="0"/>
              <w:marTop w:val="0"/>
              <w:marBottom w:val="0"/>
              <w:divBdr>
                <w:top w:val="none" w:sz="0" w:space="0" w:color="auto"/>
                <w:left w:val="none" w:sz="0" w:space="0" w:color="auto"/>
                <w:bottom w:val="none" w:sz="0" w:space="0" w:color="auto"/>
                <w:right w:val="none" w:sz="0" w:space="0" w:color="auto"/>
              </w:divBdr>
            </w:div>
          </w:divsChild>
        </w:div>
        <w:div w:id="76219196">
          <w:marLeft w:val="0"/>
          <w:marRight w:val="0"/>
          <w:marTop w:val="0"/>
          <w:marBottom w:val="0"/>
          <w:divBdr>
            <w:top w:val="none" w:sz="0" w:space="0" w:color="auto"/>
            <w:left w:val="none" w:sz="0" w:space="0" w:color="auto"/>
            <w:bottom w:val="none" w:sz="0" w:space="0" w:color="auto"/>
            <w:right w:val="none" w:sz="0" w:space="0" w:color="auto"/>
          </w:divBdr>
          <w:divsChild>
            <w:div w:id="547283">
              <w:marLeft w:val="0"/>
              <w:marRight w:val="0"/>
              <w:marTop w:val="0"/>
              <w:marBottom w:val="0"/>
              <w:divBdr>
                <w:top w:val="none" w:sz="0" w:space="0" w:color="auto"/>
                <w:left w:val="none" w:sz="0" w:space="0" w:color="auto"/>
                <w:bottom w:val="none" w:sz="0" w:space="0" w:color="auto"/>
                <w:right w:val="none" w:sz="0" w:space="0" w:color="auto"/>
              </w:divBdr>
            </w:div>
            <w:div w:id="1276018545">
              <w:marLeft w:val="0"/>
              <w:marRight w:val="0"/>
              <w:marTop w:val="0"/>
              <w:marBottom w:val="0"/>
              <w:divBdr>
                <w:top w:val="none" w:sz="0" w:space="0" w:color="auto"/>
                <w:left w:val="none" w:sz="0" w:space="0" w:color="auto"/>
                <w:bottom w:val="none" w:sz="0" w:space="0" w:color="auto"/>
                <w:right w:val="none" w:sz="0" w:space="0" w:color="auto"/>
              </w:divBdr>
              <w:divsChild>
                <w:div w:id="1347755202">
                  <w:marLeft w:val="0"/>
                  <w:marRight w:val="0"/>
                  <w:marTop w:val="0"/>
                  <w:marBottom w:val="0"/>
                  <w:divBdr>
                    <w:top w:val="none" w:sz="0" w:space="0" w:color="auto"/>
                    <w:left w:val="none" w:sz="0" w:space="0" w:color="auto"/>
                    <w:bottom w:val="none" w:sz="0" w:space="0" w:color="auto"/>
                    <w:right w:val="none" w:sz="0" w:space="0" w:color="auto"/>
                  </w:divBdr>
                  <w:divsChild>
                    <w:div w:id="167838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3094304">
              <w:marLeft w:val="0"/>
              <w:marRight w:val="0"/>
              <w:marTop w:val="0"/>
              <w:marBottom w:val="0"/>
              <w:divBdr>
                <w:top w:val="none" w:sz="0" w:space="0" w:color="auto"/>
                <w:left w:val="none" w:sz="0" w:space="0" w:color="auto"/>
                <w:bottom w:val="none" w:sz="0" w:space="0" w:color="auto"/>
                <w:right w:val="none" w:sz="0" w:space="0" w:color="auto"/>
              </w:divBdr>
            </w:div>
          </w:divsChild>
        </w:div>
        <w:div w:id="165898242">
          <w:marLeft w:val="0"/>
          <w:marRight w:val="0"/>
          <w:marTop w:val="0"/>
          <w:marBottom w:val="0"/>
          <w:divBdr>
            <w:top w:val="none" w:sz="0" w:space="0" w:color="auto"/>
            <w:left w:val="none" w:sz="0" w:space="0" w:color="auto"/>
            <w:bottom w:val="none" w:sz="0" w:space="0" w:color="auto"/>
            <w:right w:val="none" w:sz="0" w:space="0" w:color="auto"/>
          </w:divBdr>
          <w:divsChild>
            <w:div w:id="224144500">
              <w:marLeft w:val="0"/>
              <w:marRight w:val="0"/>
              <w:marTop w:val="0"/>
              <w:marBottom w:val="0"/>
              <w:divBdr>
                <w:top w:val="none" w:sz="0" w:space="0" w:color="auto"/>
                <w:left w:val="none" w:sz="0" w:space="0" w:color="auto"/>
                <w:bottom w:val="none" w:sz="0" w:space="0" w:color="auto"/>
                <w:right w:val="none" w:sz="0" w:space="0" w:color="auto"/>
              </w:divBdr>
            </w:div>
            <w:div w:id="544946109">
              <w:marLeft w:val="0"/>
              <w:marRight w:val="0"/>
              <w:marTop w:val="0"/>
              <w:marBottom w:val="0"/>
              <w:divBdr>
                <w:top w:val="none" w:sz="0" w:space="0" w:color="auto"/>
                <w:left w:val="none" w:sz="0" w:space="0" w:color="auto"/>
                <w:bottom w:val="none" w:sz="0" w:space="0" w:color="auto"/>
                <w:right w:val="none" w:sz="0" w:space="0" w:color="auto"/>
              </w:divBdr>
              <w:divsChild>
                <w:div w:id="107093115">
                  <w:marLeft w:val="0"/>
                  <w:marRight w:val="0"/>
                  <w:marTop w:val="0"/>
                  <w:marBottom w:val="0"/>
                  <w:divBdr>
                    <w:top w:val="none" w:sz="0" w:space="0" w:color="auto"/>
                    <w:left w:val="none" w:sz="0" w:space="0" w:color="auto"/>
                    <w:bottom w:val="none" w:sz="0" w:space="0" w:color="auto"/>
                    <w:right w:val="none" w:sz="0" w:space="0" w:color="auto"/>
                  </w:divBdr>
                  <w:divsChild>
                    <w:div w:id="1953777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5186415">
              <w:marLeft w:val="0"/>
              <w:marRight w:val="0"/>
              <w:marTop w:val="0"/>
              <w:marBottom w:val="0"/>
              <w:divBdr>
                <w:top w:val="none" w:sz="0" w:space="0" w:color="auto"/>
                <w:left w:val="none" w:sz="0" w:space="0" w:color="auto"/>
                <w:bottom w:val="none" w:sz="0" w:space="0" w:color="auto"/>
                <w:right w:val="none" w:sz="0" w:space="0" w:color="auto"/>
              </w:divBdr>
            </w:div>
          </w:divsChild>
        </w:div>
        <w:div w:id="1610628502">
          <w:marLeft w:val="0"/>
          <w:marRight w:val="0"/>
          <w:marTop w:val="0"/>
          <w:marBottom w:val="0"/>
          <w:divBdr>
            <w:top w:val="none" w:sz="0" w:space="0" w:color="auto"/>
            <w:left w:val="none" w:sz="0" w:space="0" w:color="auto"/>
            <w:bottom w:val="none" w:sz="0" w:space="0" w:color="auto"/>
            <w:right w:val="none" w:sz="0" w:space="0" w:color="auto"/>
          </w:divBdr>
          <w:divsChild>
            <w:div w:id="1162240585">
              <w:marLeft w:val="0"/>
              <w:marRight w:val="0"/>
              <w:marTop w:val="0"/>
              <w:marBottom w:val="0"/>
              <w:divBdr>
                <w:top w:val="none" w:sz="0" w:space="0" w:color="auto"/>
                <w:left w:val="none" w:sz="0" w:space="0" w:color="auto"/>
                <w:bottom w:val="none" w:sz="0" w:space="0" w:color="auto"/>
                <w:right w:val="none" w:sz="0" w:space="0" w:color="auto"/>
              </w:divBdr>
            </w:div>
            <w:div w:id="964583699">
              <w:marLeft w:val="0"/>
              <w:marRight w:val="0"/>
              <w:marTop w:val="0"/>
              <w:marBottom w:val="0"/>
              <w:divBdr>
                <w:top w:val="none" w:sz="0" w:space="0" w:color="auto"/>
                <w:left w:val="none" w:sz="0" w:space="0" w:color="auto"/>
                <w:bottom w:val="none" w:sz="0" w:space="0" w:color="auto"/>
                <w:right w:val="none" w:sz="0" w:space="0" w:color="auto"/>
              </w:divBdr>
              <w:divsChild>
                <w:div w:id="284696022">
                  <w:marLeft w:val="0"/>
                  <w:marRight w:val="0"/>
                  <w:marTop w:val="0"/>
                  <w:marBottom w:val="0"/>
                  <w:divBdr>
                    <w:top w:val="none" w:sz="0" w:space="0" w:color="auto"/>
                    <w:left w:val="none" w:sz="0" w:space="0" w:color="auto"/>
                    <w:bottom w:val="none" w:sz="0" w:space="0" w:color="auto"/>
                    <w:right w:val="none" w:sz="0" w:space="0" w:color="auto"/>
                  </w:divBdr>
                  <w:divsChild>
                    <w:div w:id="569121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2535062">
              <w:marLeft w:val="0"/>
              <w:marRight w:val="0"/>
              <w:marTop w:val="0"/>
              <w:marBottom w:val="0"/>
              <w:divBdr>
                <w:top w:val="none" w:sz="0" w:space="0" w:color="auto"/>
                <w:left w:val="none" w:sz="0" w:space="0" w:color="auto"/>
                <w:bottom w:val="none" w:sz="0" w:space="0" w:color="auto"/>
                <w:right w:val="none" w:sz="0" w:space="0" w:color="auto"/>
              </w:divBdr>
            </w:div>
          </w:divsChild>
        </w:div>
        <w:div w:id="200898725">
          <w:marLeft w:val="0"/>
          <w:marRight w:val="0"/>
          <w:marTop w:val="0"/>
          <w:marBottom w:val="0"/>
          <w:divBdr>
            <w:top w:val="none" w:sz="0" w:space="0" w:color="auto"/>
            <w:left w:val="none" w:sz="0" w:space="0" w:color="auto"/>
            <w:bottom w:val="none" w:sz="0" w:space="0" w:color="auto"/>
            <w:right w:val="none" w:sz="0" w:space="0" w:color="auto"/>
          </w:divBdr>
          <w:divsChild>
            <w:div w:id="1282422958">
              <w:marLeft w:val="0"/>
              <w:marRight w:val="0"/>
              <w:marTop w:val="0"/>
              <w:marBottom w:val="0"/>
              <w:divBdr>
                <w:top w:val="none" w:sz="0" w:space="0" w:color="auto"/>
                <w:left w:val="none" w:sz="0" w:space="0" w:color="auto"/>
                <w:bottom w:val="none" w:sz="0" w:space="0" w:color="auto"/>
                <w:right w:val="none" w:sz="0" w:space="0" w:color="auto"/>
              </w:divBdr>
            </w:div>
            <w:div w:id="55594019">
              <w:marLeft w:val="0"/>
              <w:marRight w:val="0"/>
              <w:marTop w:val="0"/>
              <w:marBottom w:val="0"/>
              <w:divBdr>
                <w:top w:val="none" w:sz="0" w:space="0" w:color="auto"/>
                <w:left w:val="none" w:sz="0" w:space="0" w:color="auto"/>
                <w:bottom w:val="none" w:sz="0" w:space="0" w:color="auto"/>
                <w:right w:val="none" w:sz="0" w:space="0" w:color="auto"/>
              </w:divBdr>
              <w:divsChild>
                <w:div w:id="1091900761">
                  <w:marLeft w:val="0"/>
                  <w:marRight w:val="0"/>
                  <w:marTop w:val="0"/>
                  <w:marBottom w:val="0"/>
                  <w:divBdr>
                    <w:top w:val="none" w:sz="0" w:space="0" w:color="auto"/>
                    <w:left w:val="none" w:sz="0" w:space="0" w:color="auto"/>
                    <w:bottom w:val="none" w:sz="0" w:space="0" w:color="auto"/>
                    <w:right w:val="none" w:sz="0" w:space="0" w:color="auto"/>
                  </w:divBdr>
                  <w:divsChild>
                    <w:div w:id="224533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1638098">
              <w:marLeft w:val="0"/>
              <w:marRight w:val="0"/>
              <w:marTop w:val="0"/>
              <w:marBottom w:val="0"/>
              <w:divBdr>
                <w:top w:val="none" w:sz="0" w:space="0" w:color="auto"/>
                <w:left w:val="none" w:sz="0" w:space="0" w:color="auto"/>
                <w:bottom w:val="none" w:sz="0" w:space="0" w:color="auto"/>
                <w:right w:val="none" w:sz="0" w:space="0" w:color="auto"/>
              </w:divBdr>
            </w:div>
          </w:divsChild>
        </w:div>
        <w:div w:id="525216647">
          <w:marLeft w:val="0"/>
          <w:marRight w:val="0"/>
          <w:marTop w:val="0"/>
          <w:marBottom w:val="0"/>
          <w:divBdr>
            <w:top w:val="none" w:sz="0" w:space="0" w:color="auto"/>
            <w:left w:val="none" w:sz="0" w:space="0" w:color="auto"/>
            <w:bottom w:val="none" w:sz="0" w:space="0" w:color="auto"/>
            <w:right w:val="none" w:sz="0" w:space="0" w:color="auto"/>
          </w:divBdr>
          <w:divsChild>
            <w:div w:id="66726865">
              <w:marLeft w:val="0"/>
              <w:marRight w:val="0"/>
              <w:marTop w:val="0"/>
              <w:marBottom w:val="0"/>
              <w:divBdr>
                <w:top w:val="none" w:sz="0" w:space="0" w:color="auto"/>
                <w:left w:val="none" w:sz="0" w:space="0" w:color="auto"/>
                <w:bottom w:val="none" w:sz="0" w:space="0" w:color="auto"/>
                <w:right w:val="none" w:sz="0" w:space="0" w:color="auto"/>
              </w:divBdr>
            </w:div>
            <w:div w:id="857888946">
              <w:marLeft w:val="0"/>
              <w:marRight w:val="0"/>
              <w:marTop w:val="0"/>
              <w:marBottom w:val="0"/>
              <w:divBdr>
                <w:top w:val="none" w:sz="0" w:space="0" w:color="auto"/>
                <w:left w:val="none" w:sz="0" w:space="0" w:color="auto"/>
                <w:bottom w:val="none" w:sz="0" w:space="0" w:color="auto"/>
                <w:right w:val="none" w:sz="0" w:space="0" w:color="auto"/>
              </w:divBdr>
              <w:divsChild>
                <w:div w:id="1765304622">
                  <w:marLeft w:val="0"/>
                  <w:marRight w:val="0"/>
                  <w:marTop w:val="0"/>
                  <w:marBottom w:val="0"/>
                  <w:divBdr>
                    <w:top w:val="none" w:sz="0" w:space="0" w:color="auto"/>
                    <w:left w:val="none" w:sz="0" w:space="0" w:color="auto"/>
                    <w:bottom w:val="none" w:sz="0" w:space="0" w:color="auto"/>
                    <w:right w:val="none" w:sz="0" w:space="0" w:color="auto"/>
                  </w:divBdr>
                  <w:divsChild>
                    <w:div w:id="23480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0501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49866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blog.csdn.net/m0_58153897/article/details/141997914" TargetMode="External"/><Relationship Id="rId21" Type="http://schemas.openxmlformats.org/officeDocument/2006/relationships/hyperlink" Target="https://blog.csdn.net/m0_58153897/article/details/141997914" TargetMode="External"/><Relationship Id="rId34" Type="http://schemas.openxmlformats.org/officeDocument/2006/relationships/hyperlink" Target="https://blog.csdn.net/m0_58153897/article/details/141997914" TargetMode="External"/><Relationship Id="rId42" Type="http://schemas.openxmlformats.org/officeDocument/2006/relationships/hyperlink" Target="https://blog.csdn.net/m0_58153897/article/details/141997914" TargetMode="External"/><Relationship Id="rId47" Type="http://schemas.openxmlformats.org/officeDocument/2006/relationships/hyperlink" Target="https://blog.csdn.net/m0_58153897/article/details/141997914" TargetMode="External"/><Relationship Id="rId50" Type="http://schemas.openxmlformats.org/officeDocument/2006/relationships/image" Target="media/image2.emf"/><Relationship Id="rId55" Type="http://schemas.openxmlformats.org/officeDocument/2006/relationships/package" Target="embeddings/Microsoft_Visio_Drawing3.vsdx"/><Relationship Id="rId63" Type="http://schemas.openxmlformats.org/officeDocument/2006/relationships/package" Target="embeddings/Microsoft_Visio_Drawing7.vsdx"/><Relationship Id="rId7" Type="http://schemas.openxmlformats.org/officeDocument/2006/relationships/hyperlink" Target="https://blog.csdn.net/m0_58153897/article/details/141997914" TargetMode="External"/><Relationship Id="rId2" Type="http://schemas.openxmlformats.org/officeDocument/2006/relationships/styles" Target="styles.xml"/><Relationship Id="rId16" Type="http://schemas.openxmlformats.org/officeDocument/2006/relationships/hyperlink" Target="https://blog.csdn.net/m0_58153897/article/details/141997914" TargetMode="External"/><Relationship Id="rId29" Type="http://schemas.openxmlformats.org/officeDocument/2006/relationships/hyperlink" Target="https://blog.csdn.net/m0_58153897/article/details/141997914" TargetMode="External"/><Relationship Id="rId11" Type="http://schemas.openxmlformats.org/officeDocument/2006/relationships/hyperlink" Target="https://blog.csdn.net/m0_58153897/article/details/141997914" TargetMode="External"/><Relationship Id="rId24" Type="http://schemas.openxmlformats.org/officeDocument/2006/relationships/hyperlink" Target="https://blog.csdn.net/m0_58153897/article/details/141997914" TargetMode="External"/><Relationship Id="rId32" Type="http://schemas.openxmlformats.org/officeDocument/2006/relationships/hyperlink" Target="https://blog.csdn.net/m0_58153897/article/details/141997914" TargetMode="External"/><Relationship Id="rId37" Type="http://schemas.openxmlformats.org/officeDocument/2006/relationships/hyperlink" Target="https://blog.csdn.net/m0_58153897/article/details/141997914" TargetMode="External"/><Relationship Id="rId40" Type="http://schemas.openxmlformats.org/officeDocument/2006/relationships/hyperlink" Target="https://blog.csdn.net/m0_58153897/article/details/141997914" TargetMode="External"/><Relationship Id="rId45" Type="http://schemas.openxmlformats.org/officeDocument/2006/relationships/hyperlink" Target="https://blog.csdn.net/m0_58153897/article/details/141997914" TargetMode="External"/><Relationship Id="rId53" Type="http://schemas.openxmlformats.org/officeDocument/2006/relationships/package" Target="embeddings/Microsoft_Visio_Drawing2.vsdx"/><Relationship Id="rId58" Type="http://schemas.openxmlformats.org/officeDocument/2006/relationships/image" Target="media/image6.emf"/><Relationship Id="rId66" Type="http://schemas.openxmlformats.org/officeDocument/2006/relationships/fontTable" Target="fontTable.xml"/><Relationship Id="rId5" Type="http://schemas.openxmlformats.org/officeDocument/2006/relationships/footnotes" Target="footnotes.xml"/><Relationship Id="rId61" Type="http://schemas.openxmlformats.org/officeDocument/2006/relationships/package" Target="embeddings/Microsoft_Visio_Drawing6.vsdx"/><Relationship Id="rId19" Type="http://schemas.openxmlformats.org/officeDocument/2006/relationships/hyperlink" Target="https://blog.csdn.net/m0_58153897/article/details/141997914" TargetMode="External"/><Relationship Id="rId14" Type="http://schemas.openxmlformats.org/officeDocument/2006/relationships/hyperlink" Target="https://blog.csdn.net/m0_58153897/article/details/141997914" TargetMode="External"/><Relationship Id="rId22" Type="http://schemas.openxmlformats.org/officeDocument/2006/relationships/hyperlink" Target="https://blog.csdn.net/m0_58153897/article/details/141997914" TargetMode="External"/><Relationship Id="rId27" Type="http://schemas.openxmlformats.org/officeDocument/2006/relationships/hyperlink" Target="https://blog.csdn.net/m0_58153897/article/details/141997914" TargetMode="External"/><Relationship Id="rId30" Type="http://schemas.openxmlformats.org/officeDocument/2006/relationships/hyperlink" Target="https://blog.csdn.net/m0_58153897/article/details/141997914" TargetMode="External"/><Relationship Id="rId35" Type="http://schemas.openxmlformats.org/officeDocument/2006/relationships/hyperlink" Target="https://blog.csdn.net/m0_58153897/article/details/141997914" TargetMode="External"/><Relationship Id="rId43" Type="http://schemas.openxmlformats.org/officeDocument/2006/relationships/hyperlink" Target="https://blog.csdn.net/m0_58153897/article/details/141997914" TargetMode="External"/><Relationship Id="rId48" Type="http://schemas.openxmlformats.org/officeDocument/2006/relationships/image" Target="media/image1.emf"/><Relationship Id="rId56" Type="http://schemas.openxmlformats.org/officeDocument/2006/relationships/image" Target="media/image5.emf"/><Relationship Id="rId64" Type="http://schemas.openxmlformats.org/officeDocument/2006/relationships/image" Target="media/image9.emf"/><Relationship Id="rId8" Type="http://schemas.openxmlformats.org/officeDocument/2006/relationships/hyperlink" Target="https://blog.csdn.net/m0_58153897/article/details/141997914" TargetMode="External"/><Relationship Id="rId51" Type="http://schemas.openxmlformats.org/officeDocument/2006/relationships/package" Target="embeddings/Microsoft_Visio_Drawing1.vsdx"/><Relationship Id="rId3" Type="http://schemas.openxmlformats.org/officeDocument/2006/relationships/settings" Target="settings.xml"/><Relationship Id="rId12" Type="http://schemas.openxmlformats.org/officeDocument/2006/relationships/hyperlink" Target="https://blog.csdn.net/m0_58153897/article/details/141997914" TargetMode="External"/><Relationship Id="rId17" Type="http://schemas.openxmlformats.org/officeDocument/2006/relationships/hyperlink" Target="https://blog.csdn.net/m0_58153897/article/details/141997914" TargetMode="External"/><Relationship Id="rId25" Type="http://schemas.openxmlformats.org/officeDocument/2006/relationships/hyperlink" Target="https://blog.csdn.net/m0_58153897/article/details/141997914" TargetMode="External"/><Relationship Id="rId33" Type="http://schemas.openxmlformats.org/officeDocument/2006/relationships/hyperlink" Target="https://blog.csdn.net/m0_58153897/article/details/141997914" TargetMode="External"/><Relationship Id="rId38" Type="http://schemas.openxmlformats.org/officeDocument/2006/relationships/hyperlink" Target="https://blog.csdn.net/m0_58153897/article/details/141997914" TargetMode="External"/><Relationship Id="rId46" Type="http://schemas.openxmlformats.org/officeDocument/2006/relationships/hyperlink" Target="https://blog.csdn.net/m0_58153897/article/details/141997914" TargetMode="External"/><Relationship Id="rId59" Type="http://schemas.openxmlformats.org/officeDocument/2006/relationships/package" Target="embeddings/Microsoft_Visio_Drawing5.vsdx"/><Relationship Id="rId67" Type="http://schemas.openxmlformats.org/officeDocument/2006/relationships/theme" Target="theme/theme1.xml"/><Relationship Id="rId20" Type="http://schemas.openxmlformats.org/officeDocument/2006/relationships/hyperlink" Target="https://blog.csdn.net/m0_58153897/article/details/141997914" TargetMode="External"/><Relationship Id="rId41" Type="http://schemas.openxmlformats.org/officeDocument/2006/relationships/hyperlink" Target="https://blog.csdn.net/m0_58153897/article/details/141997914" TargetMode="External"/><Relationship Id="rId54" Type="http://schemas.openxmlformats.org/officeDocument/2006/relationships/image" Target="media/image4.emf"/><Relationship Id="rId62" Type="http://schemas.openxmlformats.org/officeDocument/2006/relationships/image" Target="media/image8.emf"/><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yperlink" Target="https://blog.csdn.net/m0_58153897/article/details/141997914" TargetMode="External"/><Relationship Id="rId23" Type="http://schemas.openxmlformats.org/officeDocument/2006/relationships/hyperlink" Target="https://blog.csdn.net/m0_58153897/article/details/141997914" TargetMode="External"/><Relationship Id="rId28" Type="http://schemas.openxmlformats.org/officeDocument/2006/relationships/hyperlink" Target="https://blog.csdn.net/m0_58153897/article/details/141997914" TargetMode="External"/><Relationship Id="rId36" Type="http://schemas.openxmlformats.org/officeDocument/2006/relationships/hyperlink" Target="https://blog.csdn.net/m0_58153897/article/details/141997914" TargetMode="External"/><Relationship Id="rId49" Type="http://schemas.openxmlformats.org/officeDocument/2006/relationships/package" Target="embeddings/Microsoft_Visio_Drawing.vsdx"/><Relationship Id="rId57" Type="http://schemas.openxmlformats.org/officeDocument/2006/relationships/package" Target="embeddings/Microsoft_Visio_Drawing4.vsdx"/><Relationship Id="rId10" Type="http://schemas.openxmlformats.org/officeDocument/2006/relationships/hyperlink" Target="https://blog.csdn.net/m0_58153897/article/details/141997914" TargetMode="External"/><Relationship Id="rId31" Type="http://schemas.openxmlformats.org/officeDocument/2006/relationships/hyperlink" Target="https://blog.csdn.net/m0_58153897/article/details/141997914" TargetMode="External"/><Relationship Id="rId44" Type="http://schemas.openxmlformats.org/officeDocument/2006/relationships/hyperlink" Target="https://blog.csdn.net/m0_58153897/article/details/141997914" TargetMode="External"/><Relationship Id="rId52" Type="http://schemas.openxmlformats.org/officeDocument/2006/relationships/image" Target="media/image3.emf"/><Relationship Id="rId60" Type="http://schemas.openxmlformats.org/officeDocument/2006/relationships/image" Target="media/image7.emf"/><Relationship Id="rId65" Type="http://schemas.openxmlformats.org/officeDocument/2006/relationships/package" Target="embeddings/Microsoft_Visio_Drawing8.vsdx"/><Relationship Id="rId4" Type="http://schemas.openxmlformats.org/officeDocument/2006/relationships/webSettings" Target="webSettings.xml"/><Relationship Id="rId9" Type="http://schemas.openxmlformats.org/officeDocument/2006/relationships/hyperlink" Target="https://blog.csdn.net/m0_58153897/article/details/141997914" TargetMode="External"/><Relationship Id="rId13" Type="http://schemas.openxmlformats.org/officeDocument/2006/relationships/hyperlink" Target="https://blog.csdn.net/m0_58153897/article/details/141997914" TargetMode="External"/><Relationship Id="rId18" Type="http://schemas.openxmlformats.org/officeDocument/2006/relationships/hyperlink" Target="https://blog.csdn.net/m0_58153897/article/details/141997914" TargetMode="External"/><Relationship Id="rId39" Type="http://schemas.openxmlformats.org/officeDocument/2006/relationships/hyperlink" Target="https://blog.csdn.net/m0_58153897/article/details/141997914"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3</TotalTime>
  <Pages>15</Pages>
  <Words>2504</Words>
  <Characters>14276</Characters>
  <Application>Microsoft Office Word</Application>
  <DocSecurity>0</DocSecurity>
  <Lines>118</Lines>
  <Paragraphs>33</Paragraphs>
  <ScaleCrop>false</ScaleCrop>
  <Company/>
  <LinksUpToDate>false</LinksUpToDate>
  <CharactersWithSpaces>167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dd dd</cp:lastModifiedBy>
  <cp:revision>55</cp:revision>
  <dcterms:created xsi:type="dcterms:W3CDTF">2024-11-05T13:14:00Z</dcterms:created>
  <dcterms:modified xsi:type="dcterms:W3CDTF">2025-01-01T12:00:00Z</dcterms:modified>
</cp:coreProperties>
</file>